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234319" w14:paraId="037A5EC4" w14:textId="77777777" w:rsidTr="00814CFF">
        <w:tc>
          <w:tcPr>
            <w:tcW w:w="1386" w:type="dxa"/>
            <w:hideMark/>
          </w:tcPr>
          <w:p w14:paraId="680B243C" w14:textId="77777777" w:rsidR="00234319" w:rsidRDefault="00234319" w:rsidP="008D3AF3">
            <w:pPr>
              <w:spacing w:after="0" w:line="256" w:lineRule="auto"/>
              <w:rPr>
                <w:rFonts w:ascii="Times New Roman" w:hAnsi="Times New Roman"/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 wp14:anchorId="059DAB8F" wp14:editId="0CCB369D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969" w:type="dxa"/>
            <w:hideMark/>
          </w:tcPr>
          <w:p w14:paraId="0E79EEF0" w14:textId="77777777" w:rsidR="00234319" w:rsidRDefault="00234319" w:rsidP="008D3AF3">
            <w:pPr>
              <w:spacing w:after="0" w:line="256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Министерство науки и высшего образования Российской Федерации</w:t>
            </w:r>
          </w:p>
          <w:p w14:paraId="76D01831" w14:textId="77777777" w:rsidR="00234319" w:rsidRDefault="00234319" w:rsidP="008D3AF3">
            <w:pPr>
              <w:spacing w:after="0" w:line="256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283D1A0C" w14:textId="77777777" w:rsidR="00234319" w:rsidRDefault="00234319" w:rsidP="008D3AF3">
            <w:pPr>
              <w:spacing w:after="0" w:line="256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высшего образования</w:t>
            </w:r>
          </w:p>
          <w:p w14:paraId="4B1CF6C8" w14:textId="77777777" w:rsidR="00234319" w:rsidRDefault="00234319" w:rsidP="008D3AF3">
            <w:pPr>
              <w:spacing w:after="0" w:line="256" w:lineRule="auto"/>
              <w:ind w:right="-2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14:paraId="313427E1" w14:textId="77777777" w:rsidR="00234319" w:rsidRDefault="00234319" w:rsidP="008D3AF3">
            <w:pPr>
              <w:spacing w:after="0" w:line="256" w:lineRule="auto"/>
              <w:ind w:right="-2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имени Н.Э. Баумана</w:t>
            </w:r>
          </w:p>
          <w:p w14:paraId="38EAB8AF" w14:textId="77777777" w:rsidR="00234319" w:rsidRDefault="00234319" w:rsidP="008D3AF3">
            <w:pPr>
              <w:spacing w:after="0" w:line="256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14:paraId="1FBBD22A" w14:textId="77777777" w:rsidR="00234319" w:rsidRDefault="00234319" w:rsidP="008D3AF3">
            <w:pPr>
              <w:spacing w:after="0" w:line="256" w:lineRule="auto"/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14:paraId="08923FF3" w14:textId="77777777" w:rsidR="00234319" w:rsidRDefault="00234319" w:rsidP="00234319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14:paraId="6DAC1056" w14:textId="77777777" w:rsidR="00234319" w:rsidRDefault="00234319" w:rsidP="00234319">
      <w:pPr>
        <w:spacing w:after="0"/>
        <w:rPr>
          <w:rFonts w:ascii="Times New Roman" w:hAnsi="Times New Roman"/>
          <w:b/>
          <w:sz w:val="32"/>
        </w:rPr>
      </w:pPr>
    </w:p>
    <w:p w14:paraId="7CFBA2E2" w14:textId="77777777" w:rsidR="00234319" w:rsidRDefault="00234319" w:rsidP="00234319">
      <w:pPr>
        <w:rPr>
          <w:rFonts w:ascii="Times New Roman" w:hAnsi="Times New Roman"/>
        </w:rPr>
      </w:pPr>
      <w:r>
        <w:rPr>
          <w:rFonts w:ascii="Times New Roman" w:hAnsi="Times New Roman"/>
        </w:rPr>
        <w:t>ФАКУЛЬТЕТ _______ИНФОРМАТИКА И СИСТЕМЫ УПРАВЛЕНИЯ_______________________</w:t>
      </w:r>
    </w:p>
    <w:p w14:paraId="5CA4AAD1" w14:textId="77777777" w:rsidR="00234319" w:rsidRDefault="00234319" w:rsidP="00234319">
      <w:pPr>
        <w:rPr>
          <w:rFonts w:ascii="Times New Roman" w:hAnsi="Times New Roman"/>
        </w:rPr>
      </w:pPr>
    </w:p>
    <w:p w14:paraId="3439F15D" w14:textId="77777777" w:rsidR="00234319" w:rsidRDefault="00234319" w:rsidP="00234319">
      <w:pPr>
        <w:rPr>
          <w:rFonts w:ascii="Times New Roman" w:hAnsi="Times New Roman"/>
        </w:rPr>
      </w:pPr>
      <w:r>
        <w:rPr>
          <w:rFonts w:ascii="Times New Roman" w:hAnsi="Times New Roman"/>
        </w:rPr>
        <w:t>КАФЕДРА _________КОМПЬЮТЕРНЫЕ СИСТЕМЫ И СЕТИ______________________________</w:t>
      </w:r>
    </w:p>
    <w:p w14:paraId="2DED43AB" w14:textId="77777777" w:rsidR="00234319" w:rsidRDefault="00234319" w:rsidP="00234319">
      <w:pPr>
        <w:rPr>
          <w:rFonts w:ascii="Times New Roman" w:hAnsi="Times New Roman"/>
        </w:rPr>
      </w:pPr>
    </w:p>
    <w:p w14:paraId="70E347C8" w14:textId="05C6794D" w:rsidR="00234319" w:rsidRPr="004D6214" w:rsidRDefault="00234319" w:rsidP="004D6214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НАПРАВЛЕНИЕ </w:t>
      </w:r>
      <w:proofErr w:type="gramStart"/>
      <w:r>
        <w:rPr>
          <w:rFonts w:ascii="Times New Roman" w:hAnsi="Times New Roman"/>
        </w:rPr>
        <w:t>ПОДГОТОВКИ  _</w:t>
      </w:r>
      <w:proofErr w:type="gramEnd"/>
      <w:r>
        <w:rPr>
          <w:rFonts w:ascii="Times New Roman" w:hAnsi="Times New Roman"/>
        </w:rPr>
        <w:t>_____________________________________________________</w:t>
      </w:r>
    </w:p>
    <w:p w14:paraId="422418E9" w14:textId="3C93DA18" w:rsidR="00234319" w:rsidRDefault="00234319" w:rsidP="00234319">
      <w:pPr>
        <w:spacing w:after="0"/>
        <w:jc w:val="center"/>
        <w:rPr>
          <w:rFonts w:ascii="Times New Roman" w:hAnsi="Times New Roman"/>
          <w:b/>
          <w:bCs/>
          <w:i/>
          <w:sz w:val="40"/>
          <w:szCs w:val="40"/>
        </w:rPr>
      </w:pPr>
    </w:p>
    <w:p w14:paraId="0F228F35" w14:textId="77777777" w:rsidR="00814CFF" w:rsidRPr="00234319" w:rsidRDefault="00814CFF" w:rsidP="00234319">
      <w:pPr>
        <w:spacing w:after="0"/>
        <w:jc w:val="center"/>
        <w:rPr>
          <w:rFonts w:ascii="Times New Roman" w:hAnsi="Times New Roman"/>
          <w:b/>
          <w:bCs/>
          <w:i/>
          <w:sz w:val="40"/>
          <w:szCs w:val="40"/>
        </w:rPr>
      </w:pPr>
    </w:p>
    <w:p w14:paraId="5C0E89E6" w14:textId="5D5C3364" w:rsidR="00234319" w:rsidRDefault="00234319" w:rsidP="00234319">
      <w:pPr>
        <w:spacing w:after="0"/>
        <w:jc w:val="center"/>
        <w:rPr>
          <w:rFonts w:ascii="Times New Roman" w:hAnsi="Times New Roman"/>
          <w:b/>
          <w:bCs/>
          <w:i/>
          <w:sz w:val="40"/>
          <w:szCs w:val="40"/>
        </w:rPr>
      </w:pPr>
      <w:r w:rsidRPr="00234319">
        <w:rPr>
          <w:rFonts w:ascii="Times New Roman" w:hAnsi="Times New Roman"/>
          <w:b/>
          <w:bCs/>
          <w:i/>
          <w:sz w:val="40"/>
          <w:szCs w:val="40"/>
        </w:rPr>
        <w:t>РАСЧЕТНО-ПОЯСНИТЕЛЬНАЯ ЗАПИСКА</w:t>
      </w:r>
    </w:p>
    <w:p w14:paraId="352C5BD2" w14:textId="77777777" w:rsidR="004D6214" w:rsidRPr="004D6214" w:rsidRDefault="004D6214" w:rsidP="00234319">
      <w:pPr>
        <w:spacing w:after="0"/>
        <w:jc w:val="center"/>
        <w:rPr>
          <w:rFonts w:ascii="Times New Roman" w:hAnsi="Times New Roman"/>
          <w:b/>
          <w:bCs/>
          <w:i/>
          <w:sz w:val="36"/>
          <w:szCs w:val="36"/>
        </w:rPr>
      </w:pPr>
    </w:p>
    <w:p w14:paraId="3AAA54D2" w14:textId="01CB4EA0" w:rsidR="00234319" w:rsidRPr="004D6214" w:rsidRDefault="00234319" w:rsidP="00234319">
      <w:pPr>
        <w:spacing w:after="0"/>
        <w:jc w:val="center"/>
        <w:rPr>
          <w:rFonts w:ascii="Times New Roman" w:hAnsi="Times New Roman"/>
          <w:b/>
          <w:bCs/>
          <w:i/>
          <w:sz w:val="36"/>
          <w:szCs w:val="36"/>
        </w:rPr>
      </w:pPr>
      <w:r w:rsidRPr="004D6214">
        <w:rPr>
          <w:rFonts w:ascii="Times New Roman" w:hAnsi="Times New Roman"/>
          <w:b/>
          <w:bCs/>
          <w:i/>
          <w:sz w:val="36"/>
          <w:szCs w:val="36"/>
        </w:rPr>
        <w:t>К   КУРСОВОЙ   РАБОТЕ</w:t>
      </w:r>
    </w:p>
    <w:p w14:paraId="6F94009A" w14:textId="77777777" w:rsidR="004D6214" w:rsidRPr="004D6214" w:rsidRDefault="004D6214" w:rsidP="00234319">
      <w:pPr>
        <w:spacing w:after="0"/>
        <w:jc w:val="center"/>
        <w:rPr>
          <w:rFonts w:ascii="Times New Roman" w:hAnsi="Times New Roman"/>
          <w:b/>
          <w:bCs/>
          <w:i/>
          <w:sz w:val="36"/>
          <w:szCs w:val="36"/>
        </w:rPr>
      </w:pPr>
    </w:p>
    <w:p w14:paraId="10BE8F95" w14:textId="63513D28" w:rsidR="00234319" w:rsidRPr="004D6214" w:rsidRDefault="00234319" w:rsidP="00234319">
      <w:pPr>
        <w:spacing w:after="0"/>
        <w:jc w:val="center"/>
        <w:rPr>
          <w:sz w:val="36"/>
          <w:szCs w:val="36"/>
        </w:rPr>
      </w:pPr>
      <w:r w:rsidRPr="004D6214">
        <w:rPr>
          <w:rFonts w:ascii="Times New Roman" w:hAnsi="Times New Roman"/>
          <w:b/>
          <w:bCs/>
          <w:i/>
          <w:sz w:val="36"/>
          <w:szCs w:val="36"/>
        </w:rPr>
        <w:t>НА ТЕМУ:</w:t>
      </w:r>
      <w:r w:rsidRPr="004D6214">
        <w:rPr>
          <w:sz w:val="36"/>
          <w:szCs w:val="36"/>
        </w:rPr>
        <w:t xml:space="preserve"> </w:t>
      </w:r>
    </w:p>
    <w:p w14:paraId="3EA40D6F" w14:textId="77777777" w:rsidR="00234319" w:rsidRPr="00234319" w:rsidRDefault="00234319" w:rsidP="00234319">
      <w:pPr>
        <w:spacing w:after="0"/>
        <w:jc w:val="center"/>
        <w:rPr>
          <w:rFonts w:ascii="Times New Roman" w:hAnsi="Times New Roman"/>
          <w:b/>
          <w:bCs/>
          <w:i/>
          <w:sz w:val="40"/>
          <w:szCs w:val="40"/>
        </w:rPr>
      </w:pPr>
    </w:p>
    <w:p w14:paraId="0D0B24F5" w14:textId="79970564" w:rsidR="00234319" w:rsidRPr="00234319" w:rsidRDefault="00234319" w:rsidP="00234319">
      <w:pPr>
        <w:spacing w:after="0"/>
        <w:jc w:val="center"/>
        <w:rPr>
          <w:rFonts w:ascii="Times New Roman" w:hAnsi="Times New Roman"/>
          <w:b/>
          <w:bCs/>
          <w:i/>
          <w:sz w:val="40"/>
          <w:szCs w:val="40"/>
          <w:u w:val="single"/>
        </w:rPr>
      </w:pPr>
      <w:r w:rsidRPr="00234319">
        <w:rPr>
          <w:rFonts w:ascii="Times New Roman" w:hAnsi="Times New Roman"/>
          <w:b/>
          <w:bCs/>
          <w:i/>
          <w:sz w:val="40"/>
          <w:szCs w:val="40"/>
          <w:u w:val="single"/>
        </w:rPr>
        <w:t>Прототип ANDROID-приложения «Помощник учителя»</w:t>
      </w:r>
    </w:p>
    <w:p w14:paraId="25EB3D4E" w14:textId="4C9B9ECB" w:rsidR="00234319" w:rsidRDefault="00234319" w:rsidP="00234319">
      <w:pPr>
        <w:spacing w:after="0"/>
        <w:rPr>
          <w:rFonts w:ascii="Times New Roman" w:hAnsi="Times New Roman"/>
          <w:i/>
        </w:rPr>
      </w:pPr>
    </w:p>
    <w:p w14:paraId="0927BA33" w14:textId="77777777" w:rsidR="00234319" w:rsidRDefault="00234319" w:rsidP="00234319">
      <w:pPr>
        <w:spacing w:after="0"/>
        <w:rPr>
          <w:rFonts w:ascii="Times New Roman" w:hAnsi="Times New Roman"/>
          <w:i/>
        </w:rPr>
      </w:pPr>
    </w:p>
    <w:p w14:paraId="4AF1A96D" w14:textId="3BDC987B" w:rsidR="00234319" w:rsidRDefault="00234319" w:rsidP="00234319">
      <w:pPr>
        <w:spacing w:after="0"/>
        <w:rPr>
          <w:rFonts w:ascii="Times New Roman" w:hAnsi="Times New Roman"/>
          <w:i/>
          <w:sz w:val="18"/>
        </w:rPr>
      </w:pPr>
    </w:p>
    <w:p w14:paraId="18D27151" w14:textId="5C51E09A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4C226C48" w14:textId="5FA0D50E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381A5E31" w14:textId="669C4B0D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14F815FB" w14:textId="0C6FF303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3DCA6FBD" w14:textId="1A2D819A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5ED19F8D" w14:textId="2AE2BD50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57857EC7" w14:textId="375D7488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174C4FE3" w14:textId="65A18012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7FBB0CC0" w14:textId="45E51643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0093F391" w14:textId="46F3B261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494B7213" w14:textId="77777777" w:rsidR="00814CFF" w:rsidRDefault="00814CFF" w:rsidP="00234319">
      <w:pPr>
        <w:spacing w:after="0"/>
        <w:rPr>
          <w:rFonts w:ascii="Times New Roman" w:hAnsi="Times New Roman"/>
          <w:i/>
          <w:sz w:val="18"/>
        </w:rPr>
      </w:pPr>
    </w:p>
    <w:p w14:paraId="02252CDD" w14:textId="30693201" w:rsidR="00234319" w:rsidRDefault="00234319" w:rsidP="00234319"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>Студент __</w:t>
      </w:r>
      <w:r>
        <w:rPr>
          <w:rFonts w:ascii="Times New Roman" w:hAnsi="Times New Roman"/>
          <w:u w:val="single"/>
        </w:rPr>
        <w:t>ИУ6-52Б</w:t>
      </w:r>
      <w:r>
        <w:rPr>
          <w:rFonts w:ascii="Times New Roman" w:hAnsi="Times New Roman"/>
        </w:rPr>
        <w:t>_______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>_________________ ___</w:t>
      </w:r>
      <w:proofErr w:type="spellStart"/>
      <w:r>
        <w:rPr>
          <w:rFonts w:ascii="Times New Roman" w:hAnsi="Times New Roman"/>
          <w:b/>
          <w:u w:val="single"/>
        </w:rPr>
        <w:t>И.С.Марчук</w:t>
      </w:r>
      <w:proofErr w:type="spellEnd"/>
      <w:r>
        <w:rPr>
          <w:rFonts w:ascii="Times New Roman" w:hAnsi="Times New Roman"/>
          <w:b/>
        </w:rPr>
        <w:t xml:space="preserve">_____ </w:t>
      </w:r>
    </w:p>
    <w:p w14:paraId="6736C1D8" w14:textId="77777777" w:rsidR="00234319" w:rsidRDefault="00234319" w:rsidP="00234319">
      <w:pPr>
        <w:spacing w:after="0"/>
        <w:ind w:left="709" w:right="565" w:firstLine="709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(Группа)</w:t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</w:r>
      <w:r>
        <w:rPr>
          <w:rFonts w:ascii="Times New Roman" w:hAnsi="Times New Roman"/>
          <w:sz w:val="18"/>
          <w:szCs w:val="18"/>
        </w:rPr>
        <w:tab/>
        <w:t xml:space="preserve"> </w:t>
      </w:r>
      <w:proofErr w:type="gramStart"/>
      <w:r>
        <w:rPr>
          <w:rFonts w:ascii="Times New Roman" w:hAnsi="Times New Roman"/>
          <w:sz w:val="18"/>
          <w:szCs w:val="18"/>
        </w:rPr>
        <w:t xml:space="preserve">   (</w:t>
      </w:r>
      <w:proofErr w:type="gramEnd"/>
      <w:r>
        <w:rPr>
          <w:rFonts w:ascii="Times New Roman" w:hAnsi="Times New Roman"/>
          <w:sz w:val="18"/>
          <w:szCs w:val="18"/>
        </w:rPr>
        <w:t xml:space="preserve">Подпись, дата)                    (И.О. Фамилия)            </w:t>
      </w:r>
    </w:p>
    <w:p w14:paraId="3AB77814" w14:textId="77777777" w:rsidR="00234319" w:rsidRDefault="00234319" w:rsidP="00234319">
      <w:pPr>
        <w:spacing w:after="0"/>
        <w:jc w:val="both"/>
        <w:rPr>
          <w:rFonts w:ascii="Times New Roman" w:hAnsi="Times New Roman"/>
          <w:sz w:val="20"/>
        </w:rPr>
      </w:pPr>
    </w:p>
    <w:p w14:paraId="2B86645E" w14:textId="77777777" w:rsidR="00234319" w:rsidRDefault="00234319" w:rsidP="00234319">
      <w:pPr>
        <w:spacing w:after="0"/>
        <w:jc w:val="both"/>
        <w:rPr>
          <w:rFonts w:ascii="Times New Roman" w:hAnsi="Times New Roman"/>
          <w:sz w:val="20"/>
        </w:rPr>
      </w:pPr>
    </w:p>
    <w:p w14:paraId="5DC54077" w14:textId="5AD17458" w:rsidR="00234319" w:rsidRDefault="00234319" w:rsidP="00234319">
      <w:pPr>
        <w:spacing w:after="0"/>
        <w:rPr>
          <w:rFonts w:ascii="Times New Roman" w:hAnsi="Times New Roman"/>
          <w:b/>
        </w:rPr>
      </w:pPr>
      <w:r>
        <w:rPr>
          <w:rFonts w:ascii="Times New Roman" w:hAnsi="Times New Roman"/>
        </w:rPr>
        <w:t xml:space="preserve">Руководитель курсовой работы 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b/>
        </w:rPr>
        <w:t>_________________ ___</w:t>
      </w:r>
      <w:r w:rsidRPr="00234319">
        <w:rPr>
          <w:rFonts w:ascii="Times New Roman" w:hAnsi="Times New Roman"/>
          <w:b/>
        </w:rPr>
        <w:t>Фетисов М.В</w:t>
      </w:r>
      <w:r>
        <w:rPr>
          <w:rFonts w:ascii="Times New Roman" w:hAnsi="Times New Roman"/>
          <w:b/>
        </w:rPr>
        <w:t xml:space="preserve">.____ </w:t>
      </w:r>
    </w:p>
    <w:p w14:paraId="7346F8A8" w14:textId="77777777" w:rsidR="00234319" w:rsidRDefault="00234319" w:rsidP="00234319">
      <w:pPr>
        <w:spacing w:after="0"/>
        <w:ind w:right="565"/>
        <w:jc w:val="right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 xml:space="preserve">(Подпись, </w:t>
      </w:r>
      <w:proofErr w:type="gramStart"/>
      <w:r>
        <w:rPr>
          <w:rFonts w:ascii="Times New Roman" w:hAnsi="Times New Roman"/>
          <w:sz w:val="18"/>
          <w:szCs w:val="18"/>
        </w:rPr>
        <w:t xml:space="preserve">дата)   </w:t>
      </w:r>
      <w:proofErr w:type="gramEnd"/>
      <w:r>
        <w:rPr>
          <w:rFonts w:ascii="Times New Roman" w:hAnsi="Times New Roman"/>
          <w:sz w:val="18"/>
          <w:szCs w:val="18"/>
        </w:rPr>
        <w:t xml:space="preserve">                          (И.О. Фамилия)            </w:t>
      </w:r>
    </w:p>
    <w:p w14:paraId="41CC7814" w14:textId="571E6FED" w:rsidR="00234319" w:rsidRDefault="00234319" w:rsidP="00234319">
      <w:pPr>
        <w:spacing w:after="0"/>
        <w:rPr>
          <w:rFonts w:ascii="Times New Roman" w:hAnsi="Times New Roman"/>
        </w:rPr>
      </w:pPr>
    </w:p>
    <w:p w14:paraId="45B8B881" w14:textId="5A8B0BCC" w:rsidR="001B0F23" w:rsidRDefault="001B0F23" w:rsidP="00234319">
      <w:pPr>
        <w:spacing w:after="0"/>
        <w:rPr>
          <w:rFonts w:ascii="Times New Roman" w:hAnsi="Times New Roman"/>
        </w:rPr>
      </w:pPr>
    </w:p>
    <w:p w14:paraId="23507045" w14:textId="5FEFD4C4" w:rsidR="001B0F23" w:rsidRDefault="001B0F23" w:rsidP="00234319">
      <w:pPr>
        <w:spacing w:after="0"/>
        <w:rPr>
          <w:rFonts w:ascii="Times New Roman" w:hAnsi="Times New Roman"/>
        </w:rPr>
      </w:pPr>
    </w:p>
    <w:p w14:paraId="467F1F48" w14:textId="77777777" w:rsidR="001B0F23" w:rsidRDefault="001B0F23" w:rsidP="00234319">
      <w:pPr>
        <w:spacing w:after="0"/>
        <w:rPr>
          <w:rFonts w:ascii="Times New Roman" w:hAnsi="Times New Roman"/>
          <w:i/>
        </w:rPr>
      </w:pPr>
    </w:p>
    <w:p w14:paraId="26D9B9C9" w14:textId="3EC35964" w:rsidR="00234319" w:rsidRPr="00174B36" w:rsidRDefault="00234319" w:rsidP="00174B36">
      <w:pPr>
        <w:spacing w:after="0"/>
        <w:jc w:val="center"/>
        <w:rPr>
          <w:rFonts w:ascii="Times New Roman" w:hAnsi="Times New Roman"/>
          <w:i/>
          <w:sz w:val="28"/>
        </w:rPr>
      </w:pPr>
      <w:r>
        <w:rPr>
          <w:rFonts w:ascii="Times New Roman" w:hAnsi="Times New Roman"/>
          <w:i/>
          <w:sz w:val="28"/>
        </w:rPr>
        <w:t>2021 г.</w:t>
      </w:r>
      <w:r>
        <w:rPr>
          <w:rFonts w:ascii="Times New Roman" w:hAnsi="Times New Roman"/>
          <w:b/>
          <w:sz w:val="28"/>
          <w:szCs w:val="28"/>
        </w:rPr>
        <w:br w:type="page"/>
      </w:r>
    </w:p>
    <w:p w14:paraId="09B90866" w14:textId="77777777" w:rsidR="00234319" w:rsidRPr="00B02628" w:rsidRDefault="00234319" w:rsidP="00B02628">
      <w:pPr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 w:rsidRPr="00B02628">
        <w:rPr>
          <w:rFonts w:ascii="Times New Roman" w:hAnsi="Times New Roman"/>
          <w:b/>
          <w:sz w:val="24"/>
          <w:szCs w:val="24"/>
        </w:rPr>
        <w:lastRenderedPageBreak/>
        <w:t>Реферат</w:t>
      </w:r>
    </w:p>
    <w:p w14:paraId="1A83E342" w14:textId="77694704" w:rsidR="00234319" w:rsidRPr="00110EE3" w:rsidRDefault="00234319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</w:rPr>
        <w:t xml:space="preserve">Расчетно-пояснительная записка </w:t>
      </w:r>
      <w:r w:rsidR="005E04DB" w:rsidRPr="00110EE3">
        <w:rPr>
          <w:rFonts w:ascii="Times New Roman" w:hAnsi="Times New Roman"/>
          <w:sz w:val="24"/>
          <w:szCs w:val="24"/>
        </w:rPr>
        <w:t>4</w:t>
      </w:r>
      <w:r w:rsidR="00110EE3" w:rsidRPr="00110EE3">
        <w:rPr>
          <w:rFonts w:ascii="Times New Roman" w:hAnsi="Times New Roman"/>
          <w:sz w:val="24"/>
          <w:szCs w:val="24"/>
        </w:rPr>
        <w:t>4</w:t>
      </w:r>
      <w:r w:rsidRPr="00110EE3">
        <w:rPr>
          <w:rFonts w:ascii="Times New Roman" w:hAnsi="Times New Roman"/>
          <w:sz w:val="24"/>
          <w:szCs w:val="24"/>
        </w:rPr>
        <w:t xml:space="preserve"> страницы, 3 части, </w:t>
      </w:r>
      <w:r w:rsidR="00110EE3" w:rsidRPr="00110EE3">
        <w:rPr>
          <w:rFonts w:ascii="Times New Roman" w:hAnsi="Times New Roman"/>
          <w:sz w:val="24"/>
          <w:szCs w:val="24"/>
        </w:rPr>
        <w:t>3</w:t>
      </w:r>
      <w:r w:rsidRPr="00110EE3">
        <w:rPr>
          <w:rFonts w:ascii="Times New Roman" w:hAnsi="Times New Roman"/>
          <w:sz w:val="24"/>
          <w:szCs w:val="24"/>
        </w:rPr>
        <w:t xml:space="preserve">6 рисунков, 3 таблицы, </w:t>
      </w:r>
      <w:r w:rsidR="00110EE3" w:rsidRPr="00110EE3">
        <w:rPr>
          <w:rFonts w:ascii="Times New Roman" w:hAnsi="Times New Roman"/>
          <w:sz w:val="24"/>
          <w:szCs w:val="24"/>
        </w:rPr>
        <w:t>6</w:t>
      </w:r>
      <w:r w:rsidRPr="00110EE3">
        <w:rPr>
          <w:rFonts w:ascii="Times New Roman" w:hAnsi="Times New Roman"/>
          <w:sz w:val="24"/>
          <w:szCs w:val="24"/>
        </w:rPr>
        <w:t xml:space="preserve"> источников, </w:t>
      </w:r>
      <w:r w:rsidR="005E04DB" w:rsidRPr="00110EE3">
        <w:rPr>
          <w:rFonts w:ascii="Times New Roman" w:hAnsi="Times New Roman"/>
          <w:sz w:val="24"/>
          <w:szCs w:val="24"/>
        </w:rPr>
        <w:t>2</w:t>
      </w:r>
      <w:r w:rsidRPr="00110EE3">
        <w:rPr>
          <w:rFonts w:ascii="Times New Roman" w:hAnsi="Times New Roman"/>
          <w:sz w:val="24"/>
          <w:szCs w:val="24"/>
        </w:rPr>
        <w:t xml:space="preserve"> приложени</w:t>
      </w:r>
      <w:r w:rsidR="005E04DB" w:rsidRPr="00110EE3">
        <w:rPr>
          <w:rFonts w:ascii="Times New Roman" w:hAnsi="Times New Roman"/>
          <w:sz w:val="24"/>
          <w:szCs w:val="24"/>
        </w:rPr>
        <w:t>я</w:t>
      </w:r>
      <w:r w:rsidRPr="00110EE3">
        <w:rPr>
          <w:rFonts w:ascii="Times New Roman" w:hAnsi="Times New Roman"/>
          <w:sz w:val="24"/>
          <w:szCs w:val="24"/>
        </w:rPr>
        <w:t>.</w:t>
      </w:r>
    </w:p>
    <w:p w14:paraId="50B22947" w14:textId="4E3B4B2C" w:rsidR="00234319" w:rsidRPr="00B02628" w:rsidRDefault="001344E3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  <w:lang w:val="en-US"/>
        </w:rPr>
        <w:t>ANDROID</w:t>
      </w:r>
      <w:r w:rsidR="00234319" w:rsidRPr="00B02628">
        <w:rPr>
          <w:rFonts w:ascii="Times New Roman" w:hAnsi="Times New Roman"/>
          <w:sz w:val="24"/>
          <w:szCs w:val="24"/>
        </w:rPr>
        <w:t>-ПРИЛОЖЕНИЕ</w:t>
      </w:r>
      <w:r w:rsidRPr="00B02628">
        <w:rPr>
          <w:rFonts w:ascii="Times New Roman" w:hAnsi="Times New Roman"/>
          <w:sz w:val="24"/>
          <w:szCs w:val="24"/>
        </w:rPr>
        <w:t>, УЧЕБНЫЙ ПРОЦЕСС, ПРЕПОДАВАТЕЛЬ, ЗАМЕТКИ, УСПЕВАЕМОСТЬ, ОЦЕНКИ.</w:t>
      </w:r>
    </w:p>
    <w:p w14:paraId="5DE65B83" w14:textId="16454403" w:rsidR="00234319" w:rsidRPr="00B02628" w:rsidRDefault="00234319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ab/>
        <w:t xml:space="preserve">Объектом разработки является </w:t>
      </w:r>
      <w:r w:rsidR="001344E3" w:rsidRPr="00B02628">
        <w:rPr>
          <w:rFonts w:ascii="Times New Roman" w:hAnsi="Times New Roman"/>
          <w:sz w:val="24"/>
          <w:szCs w:val="24"/>
          <w:lang w:val="en-US"/>
        </w:rPr>
        <w:t>android</w:t>
      </w:r>
      <w:r w:rsidRPr="00B02628">
        <w:rPr>
          <w:rFonts w:ascii="Times New Roman" w:hAnsi="Times New Roman"/>
          <w:sz w:val="24"/>
          <w:szCs w:val="24"/>
        </w:rPr>
        <w:t>-</w:t>
      </w:r>
      <w:r w:rsidR="001344E3" w:rsidRPr="00B02628">
        <w:rPr>
          <w:rFonts w:ascii="Times New Roman" w:hAnsi="Times New Roman"/>
          <w:sz w:val="24"/>
          <w:szCs w:val="24"/>
        </w:rPr>
        <w:t>приложение</w:t>
      </w:r>
      <w:r w:rsidRPr="00B02628">
        <w:rPr>
          <w:rFonts w:ascii="Times New Roman" w:hAnsi="Times New Roman"/>
          <w:sz w:val="24"/>
          <w:szCs w:val="24"/>
        </w:rPr>
        <w:t xml:space="preserve"> </w:t>
      </w:r>
      <w:r w:rsidR="00A81618" w:rsidRPr="00B02628">
        <w:rPr>
          <w:rFonts w:ascii="Times New Roman" w:hAnsi="Times New Roman"/>
          <w:sz w:val="24"/>
          <w:szCs w:val="24"/>
        </w:rPr>
        <w:t xml:space="preserve">для учета учителем успеваемости учеников, </w:t>
      </w:r>
      <w:r w:rsidRPr="00B02628">
        <w:rPr>
          <w:rFonts w:ascii="Times New Roman" w:hAnsi="Times New Roman"/>
          <w:sz w:val="24"/>
          <w:szCs w:val="24"/>
        </w:rPr>
        <w:t>«</w:t>
      </w:r>
      <w:r w:rsidR="00A81618" w:rsidRPr="00B02628">
        <w:rPr>
          <w:rFonts w:ascii="Times New Roman" w:hAnsi="Times New Roman"/>
          <w:sz w:val="24"/>
          <w:szCs w:val="24"/>
        </w:rPr>
        <w:t>Помощник учителя</w:t>
      </w:r>
      <w:r w:rsidRPr="00B02628">
        <w:rPr>
          <w:rFonts w:ascii="Times New Roman" w:hAnsi="Times New Roman"/>
          <w:sz w:val="24"/>
          <w:szCs w:val="24"/>
        </w:rPr>
        <w:t>».</w:t>
      </w:r>
    </w:p>
    <w:p w14:paraId="69519ECF" w14:textId="10B6B69E" w:rsidR="00234319" w:rsidRPr="00B02628" w:rsidRDefault="00234319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ab/>
        <w:t xml:space="preserve">Цель работы – проектирование и реализация </w:t>
      </w:r>
      <w:r w:rsidR="00A81618" w:rsidRPr="00B02628">
        <w:rPr>
          <w:rFonts w:ascii="Times New Roman" w:hAnsi="Times New Roman"/>
          <w:sz w:val="24"/>
          <w:szCs w:val="24"/>
          <w:lang w:val="en-US"/>
        </w:rPr>
        <w:t>android</w:t>
      </w:r>
      <w:r w:rsidR="00A81618" w:rsidRPr="00B02628">
        <w:rPr>
          <w:rFonts w:ascii="Times New Roman" w:hAnsi="Times New Roman"/>
          <w:sz w:val="24"/>
          <w:szCs w:val="24"/>
        </w:rPr>
        <w:t>-приложения</w:t>
      </w:r>
      <w:r w:rsidR="00E53022" w:rsidRPr="00B02628">
        <w:rPr>
          <w:rFonts w:ascii="Times New Roman" w:hAnsi="Times New Roman"/>
          <w:sz w:val="24"/>
          <w:szCs w:val="24"/>
        </w:rPr>
        <w:t xml:space="preserve"> </w:t>
      </w:r>
      <w:r w:rsidR="00A81618" w:rsidRPr="00B02628">
        <w:rPr>
          <w:rFonts w:ascii="Times New Roman" w:hAnsi="Times New Roman"/>
          <w:sz w:val="24"/>
          <w:szCs w:val="24"/>
        </w:rPr>
        <w:t>для фиксации количества ответов учащегося</w:t>
      </w:r>
      <w:r w:rsidR="00E53022" w:rsidRPr="00B02628">
        <w:rPr>
          <w:rFonts w:ascii="Times New Roman" w:hAnsi="Times New Roman"/>
          <w:sz w:val="24"/>
          <w:szCs w:val="24"/>
        </w:rPr>
        <w:t>, при помощ</w:t>
      </w:r>
      <w:bookmarkStart w:id="0" w:name="_GoBack"/>
      <w:bookmarkEnd w:id="0"/>
      <w:r w:rsidR="00E53022" w:rsidRPr="00B02628">
        <w:rPr>
          <w:rFonts w:ascii="Times New Roman" w:hAnsi="Times New Roman"/>
          <w:sz w:val="24"/>
          <w:szCs w:val="24"/>
        </w:rPr>
        <w:t xml:space="preserve">и виртуальных классов, </w:t>
      </w:r>
      <w:r w:rsidR="00A81618" w:rsidRPr="00B02628">
        <w:rPr>
          <w:rFonts w:ascii="Times New Roman" w:hAnsi="Times New Roman"/>
          <w:sz w:val="24"/>
          <w:szCs w:val="24"/>
        </w:rPr>
        <w:t>создания расписания</w:t>
      </w:r>
      <w:r w:rsidR="00E53022" w:rsidRPr="00B02628">
        <w:rPr>
          <w:rFonts w:ascii="Times New Roman" w:hAnsi="Times New Roman"/>
          <w:sz w:val="24"/>
          <w:szCs w:val="24"/>
        </w:rPr>
        <w:t>, а также для просмотра и сравнения результатов вне урока.</w:t>
      </w:r>
    </w:p>
    <w:p w14:paraId="7B464C74" w14:textId="3195F9DE" w:rsidR="00234319" w:rsidRPr="00B02628" w:rsidRDefault="00234319" w:rsidP="00B02628">
      <w:pPr>
        <w:spacing w:line="360" w:lineRule="auto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B02628">
        <w:rPr>
          <w:rFonts w:ascii="Times New Roman" w:hAnsi="Times New Roman"/>
          <w:sz w:val="24"/>
          <w:szCs w:val="24"/>
        </w:rPr>
        <w:tab/>
        <w:t>В результате работы был спроектирова</w:t>
      </w:r>
      <w:r w:rsidR="00E53022" w:rsidRPr="00B02628">
        <w:rPr>
          <w:rFonts w:ascii="Times New Roman" w:hAnsi="Times New Roman"/>
          <w:sz w:val="24"/>
          <w:szCs w:val="24"/>
        </w:rPr>
        <w:t>но приложение</w:t>
      </w:r>
      <w:r w:rsidRPr="00B02628">
        <w:rPr>
          <w:rFonts w:ascii="Times New Roman" w:hAnsi="Times New Roman"/>
          <w:sz w:val="24"/>
          <w:szCs w:val="24"/>
        </w:rPr>
        <w:t>, позволяющ</w:t>
      </w:r>
      <w:r w:rsidR="00E53022" w:rsidRPr="00B02628">
        <w:rPr>
          <w:rFonts w:ascii="Times New Roman" w:hAnsi="Times New Roman"/>
          <w:sz w:val="24"/>
          <w:szCs w:val="24"/>
        </w:rPr>
        <w:t>ее преподавателю во время урока быстро</w:t>
      </w:r>
      <w:r w:rsidRPr="00B02628">
        <w:rPr>
          <w:rFonts w:ascii="Times New Roman" w:hAnsi="Times New Roman"/>
          <w:sz w:val="24"/>
          <w:szCs w:val="24"/>
        </w:rPr>
        <w:t>,</w:t>
      </w:r>
      <w:r w:rsidR="00E53022" w:rsidRPr="00B02628">
        <w:rPr>
          <w:rFonts w:ascii="Times New Roman" w:hAnsi="Times New Roman"/>
          <w:sz w:val="24"/>
          <w:szCs w:val="24"/>
        </w:rPr>
        <w:t xml:space="preserve"> не отвлекаясь на лишние действия</w:t>
      </w:r>
      <w:r w:rsidR="00563CE3" w:rsidRPr="00B02628">
        <w:rPr>
          <w:rFonts w:ascii="Times New Roman" w:hAnsi="Times New Roman"/>
          <w:sz w:val="24"/>
          <w:szCs w:val="24"/>
        </w:rPr>
        <w:t xml:space="preserve"> отмечать ответы учащихся с помощью выводящихся на экран парт и учеников. А после урока, просматривать результаты работы учеников и выставлять соответствующие </w:t>
      </w:r>
      <w:r w:rsidR="00563CE3" w:rsidRPr="00042E47">
        <w:rPr>
          <w:rFonts w:ascii="Times New Roman" w:hAnsi="Times New Roman"/>
          <w:sz w:val="24"/>
          <w:szCs w:val="24"/>
        </w:rPr>
        <w:t>оценки.</w:t>
      </w:r>
      <w:r w:rsidRPr="00042E47">
        <w:rPr>
          <w:rFonts w:ascii="Times New Roman" w:hAnsi="Times New Roman"/>
          <w:sz w:val="24"/>
          <w:szCs w:val="24"/>
        </w:rPr>
        <w:t xml:space="preserve"> А также было проведено тестирование программного продукта.</w:t>
      </w:r>
    </w:p>
    <w:p w14:paraId="52EFF580" w14:textId="3C93B4C8" w:rsidR="00234319" w:rsidRPr="00B02628" w:rsidRDefault="00234319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ab/>
        <w:t xml:space="preserve">Пользователями данного приложения могут быть </w:t>
      </w:r>
      <w:r w:rsidR="00563CE3" w:rsidRPr="00B02628">
        <w:rPr>
          <w:rFonts w:ascii="Times New Roman" w:hAnsi="Times New Roman"/>
          <w:sz w:val="24"/>
          <w:szCs w:val="24"/>
        </w:rPr>
        <w:t>как учителя начального и среднего, так и высшего уровней образования.</w:t>
      </w:r>
      <w:r w:rsidRPr="00B02628">
        <w:rPr>
          <w:rFonts w:ascii="Times New Roman" w:hAnsi="Times New Roman"/>
          <w:sz w:val="24"/>
          <w:szCs w:val="24"/>
        </w:rPr>
        <w:t xml:space="preserve"> </w:t>
      </w:r>
    </w:p>
    <w:p w14:paraId="5AAA16FA" w14:textId="77777777" w:rsidR="00234319" w:rsidRPr="00B02628" w:rsidRDefault="00234319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br w:type="page"/>
      </w:r>
    </w:p>
    <w:sdt>
      <w:sdtPr>
        <w:rPr>
          <w:rFonts w:ascii="Times New Roman" w:eastAsia="Calibri" w:hAnsi="Times New Roman" w:cs="Times New Roman"/>
          <w:b/>
          <w:color w:val="auto"/>
          <w:sz w:val="24"/>
          <w:szCs w:val="24"/>
          <w:lang w:eastAsia="en-US"/>
        </w:rPr>
        <w:id w:val="567622802"/>
        <w:docPartObj>
          <w:docPartGallery w:val="Table of Contents"/>
          <w:docPartUnique/>
        </w:docPartObj>
      </w:sdtPr>
      <w:sdtContent>
        <w:p w14:paraId="4A4048BD" w14:textId="77777777" w:rsidR="00234319" w:rsidRPr="00B02628" w:rsidRDefault="00234319" w:rsidP="00B02628">
          <w:pPr>
            <w:pStyle w:val="a4"/>
            <w:spacing w:line="360" w:lineRule="auto"/>
            <w:jc w:val="center"/>
            <w:rPr>
              <w:rFonts w:ascii="Times New Roman" w:hAnsi="Times New Roman" w:cs="Times New Roman"/>
              <w:b/>
              <w:color w:val="auto"/>
              <w:sz w:val="24"/>
              <w:szCs w:val="24"/>
            </w:rPr>
          </w:pPr>
          <w:r w:rsidRPr="00174B36">
            <w:rPr>
              <w:rFonts w:ascii="Times New Roman" w:hAnsi="Times New Roman" w:cs="Times New Roman"/>
              <w:b/>
              <w:color w:val="auto"/>
              <w:sz w:val="24"/>
              <w:szCs w:val="24"/>
            </w:rPr>
            <w:t>Содержание</w:t>
          </w:r>
        </w:p>
        <w:p w14:paraId="73832A83" w14:textId="062826E1" w:rsidR="005E04DB" w:rsidRDefault="00234319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r w:rsidRPr="00B02628">
            <w:rPr>
              <w:rFonts w:ascii="Times New Roman" w:hAnsi="Times New Roman"/>
              <w:sz w:val="24"/>
              <w:szCs w:val="24"/>
            </w:rPr>
            <w:fldChar w:fldCharType="begin"/>
          </w:r>
          <w:r w:rsidRPr="00B02628">
            <w:rPr>
              <w:rFonts w:ascii="Times New Roman" w:hAnsi="Times New Roman"/>
              <w:sz w:val="24"/>
              <w:szCs w:val="24"/>
            </w:rPr>
            <w:instrText xml:space="preserve"> TOC \o "1-3" \h \z \u </w:instrText>
          </w:r>
          <w:r w:rsidRPr="00B02628">
            <w:rPr>
              <w:rFonts w:ascii="Times New Roman" w:hAnsi="Times New Roman"/>
              <w:sz w:val="24"/>
              <w:szCs w:val="24"/>
            </w:rPr>
            <w:fldChar w:fldCharType="separate"/>
          </w:r>
          <w:hyperlink w:anchor="_Toc90601770" w:history="1">
            <w:r w:rsidR="005E04DB" w:rsidRPr="00905D3B">
              <w:rPr>
                <w:rStyle w:val="a3"/>
                <w:rFonts w:ascii="Times New Roman" w:hAnsi="Times New Roman"/>
                <w:b/>
                <w:noProof/>
              </w:rPr>
              <w:t>Введение</w:t>
            </w:r>
            <w:r w:rsidR="005E04DB">
              <w:rPr>
                <w:noProof/>
                <w:webHidden/>
              </w:rPr>
              <w:tab/>
            </w:r>
            <w:r w:rsidR="005E04DB">
              <w:rPr>
                <w:noProof/>
                <w:webHidden/>
              </w:rPr>
              <w:fldChar w:fldCharType="begin"/>
            </w:r>
            <w:r w:rsidR="005E04DB">
              <w:rPr>
                <w:noProof/>
                <w:webHidden/>
              </w:rPr>
              <w:instrText xml:space="preserve"> PAGEREF _Toc90601770 \h </w:instrText>
            </w:r>
            <w:r w:rsidR="005E04DB">
              <w:rPr>
                <w:noProof/>
                <w:webHidden/>
              </w:rPr>
            </w:r>
            <w:r w:rsidR="005E04DB"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5</w:t>
            </w:r>
            <w:r w:rsidR="005E04DB">
              <w:rPr>
                <w:noProof/>
                <w:webHidden/>
              </w:rPr>
              <w:fldChar w:fldCharType="end"/>
            </w:r>
          </w:hyperlink>
        </w:p>
        <w:p w14:paraId="0A02C779" w14:textId="2CF9A314" w:rsidR="005E04DB" w:rsidRDefault="005E04DB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90601771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1.</w:t>
            </w:r>
            <w:r>
              <w:rPr>
                <w:rFonts w:cstheme="minorBidi"/>
                <w:noProof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Анализ требований и уточнение специфик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AB2561" w14:textId="0377D7F6" w:rsidR="005E04DB" w:rsidRDefault="005E04DB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2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Анализ задания и выбор технологии, языка и сред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C5CB75" w14:textId="719B2392" w:rsidR="005E04DB" w:rsidRDefault="005E04DB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3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Разработка диаграммы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B43D0" w14:textId="7C93D6DA" w:rsidR="005E04DB" w:rsidRDefault="005E04DB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4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Анализ хранимой информации и выбор способа ее хра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05433A" w14:textId="62FACACB" w:rsidR="005E04DB" w:rsidRDefault="005E04DB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90601775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</w:t>
            </w:r>
            <w:r>
              <w:rPr>
                <w:rFonts w:cstheme="minorBidi"/>
                <w:noProof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Проектирование структуры и компонентов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0D88B" w14:textId="7EFADF6C" w:rsidR="005E04DB" w:rsidRDefault="005E04DB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6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Разработка структуры и компонентов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0297C" w14:textId="1284B8ED" w:rsidR="005E04DB" w:rsidRDefault="005E04DB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7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Разработка структурной схем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43D7C" w14:textId="7244C76A" w:rsidR="005E04DB" w:rsidRDefault="005E04DB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8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Разработка структурной карты константай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2783CE" w14:textId="36CFA8D9" w:rsidR="005E04DB" w:rsidRDefault="005E04DB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79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Разработка интерфейса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853CD" w14:textId="63D7269D" w:rsidR="005E04DB" w:rsidRDefault="005E04DB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80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Построение диаграммы состояний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38A68" w14:textId="7817FA10" w:rsidR="005E04DB" w:rsidRDefault="005E04DB">
          <w:pPr>
            <w:pStyle w:val="3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81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Разработка форм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D194B2" w14:textId="3B4EB8B9" w:rsidR="005E04DB" w:rsidRDefault="005E04DB">
          <w:pPr>
            <w:pStyle w:val="2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82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lang w:eastAsia="ru-RU"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Лок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422D22" w14:textId="74DA21D0" w:rsidR="005E04DB" w:rsidRDefault="005E04DB">
          <w:pPr>
            <w:pStyle w:val="11"/>
            <w:tabs>
              <w:tab w:val="left" w:pos="440"/>
              <w:tab w:val="right" w:leader="dot" w:pos="9345"/>
            </w:tabs>
            <w:rPr>
              <w:rFonts w:cstheme="minorBidi"/>
              <w:noProof/>
            </w:rPr>
          </w:pPr>
          <w:hyperlink w:anchor="_Toc90601783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3.</w:t>
            </w:r>
            <w:r>
              <w:rPr>
                <w:rFonts w:cstheme="minorBidi"/>
                <w:noProof/>
              </w:rPr>
              <w:tab/>
            </w:r>
            <w:r w:rsidRPr="00905D3B">
              <w:rPr>
                <w:rStyle w:val="a3"/>
                <w:rFonts w:ascii="Times New Roman" w:hAnsi="Times New Roman"/>
                <w:b/>
                <w:noProof/>
              </w:rPr>
              <w:t>Выбор стратегии тестирования и разработка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CA3B3B" w14:textId="71021B54" w:rsidR="005E04DB" w:rsidRDefault="005E04DB">
          <w:pPr>
            <w:pStyle w:val="21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84" w:history="1">
            <w:r w:rsidRPr="00905D3B">
              <w:rPr>
                <w:rStyle w:val="a3"/>
                <w:rFonts w:ascii="Times New Roman" w:eastAsia="Times New Roman" w:hAnsi="Times New Roman"/>
                <w:b/>
                <w:bCs/>
                <w:noProof/>
                <w:lang w:eastAsia="ru-RU"/>
              </w:rPr>
              <w:t>3.1 Функциона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4F2404" w14:textId="2D7C1386" w:rsidR="005E04DB" w:rsidRDefault="005E04DB">
          <w:pPr>
            <w:pStyle w:val="21"/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90601785" w:history="1">
            <w:r w:rsidRPr="00905D3B">
              <w:rPr>
                <w:rStyle w:val="a3"/>
                <w:rFonts w:ascii="Times New Roman" w:eastAsia="Times New Roman" w:hAnsi="Times New Roman"/>
                <w:b/>
                <w:noProof/>
                <w:lang w:eastAsia="ru-RU"/>
              </w:rPr>
              <w:t>3.2 Оценоч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5A8A3" w14:textId="53B84533" w:rsidR="005E04DB" w:rsidRDefault="005E04DB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90601786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C3405F" w14:textId="3E41966C" w:rsidR="005E04DB" w:rsidRDefault="005E04DB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90601787" w:history="1">
            <w:r w:rsidRPr="00905D3B">
              <w:rPr>
                <w:rStyle w:val="a3"/>
                <w:rFonts w:ascii="Times New Roman" w:hAnsi="Times New Roman"/>
                <w:b/>
                <w:noProof/>
              </w:rPr>
              <w:t>Список используем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9371B" w14:textId="7D1D1F54" w:rsidR="005E04DB" w:rsidRDefault="005E04DB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90601788" w:history="1">
            <w:r w:rsidRPr="00905D3B">
              <w:rPr>
                <w:rStyle w:val="a3"/>
                <w:rFonts w:ascii="Times New Roman" w:hAnsi="Times New Roman"/>
                <w:b/>
                <w:bCs/>
                <w:noProof/>
              </w:rPr>
              <w:t>Приложение 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13E24B" w14:textId="19AF59AA" w:rsidR="005E04DB" w:rsidRDefault="005E04DB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90601789" w:history="1">
            <w:r w:rsidRPr="00905D3B">
              <w:rPr>
                <w:rStyle w:val="a3"/>
                <w:rFonts w:ascii="Times New Roman" w:hAnsi="Times New Roman"/>
                <w:b/>
                <w:bCs/>
                <w:noProof/>
              </w:rPr>
              <w:t>Приложение Б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0601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22534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054E6D" w14:textId="5EDD4F21" w:rsidR="00234319" w:rsidRPr="00B02628" w:rsidRDefault="00234319" w:rsidP="00B02628">
          <w:pPr>
            <w:spacing w:line="360" w:lineRule="auto"/>
            <w:jc w:val="both"/>
            <w:rPr>
              <w:rFonts w:ascii="Times New Roman" w:hAnsi="Times New Roman"/>
              <w:sz w:val="24"/>
              <w:szCs w:val="24"/>
            </w:rPr>
          </w:pPr>
          <w:r w:rsidRPr="00B02628">
            <w:rPr>
              <w:rFonts w:ascii="Times New Roman" w:hAnsi="Times New Roman"/>
              <w:bCs/>
              <w:sz w:val="24"/>
              <w:szCs w:val="24"/>
            </w:rPr>
            <w:fldChar w:fldCharType="end"/>
          </w:r>
        </w:p>
      </w:sdtContent>
    </w:sdt>
    <w:p w14:paraId="6ABE1257" w14:textId="18D27B02" w:rsidR="00425D2B" w:rsidRPr="00B02628" w:rsidRDefault="00375CDE" w:rsidP="00375CDE">
      <w:pPr>
        <w:spacing w:after="160" w:line="259" w:lineRule="auto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br w:type="page"/>
      </w:r>
    </w:p>
    <w:p w14:paraId="22E7869C" w14:textId="77777777" w:rsidR="00425D2B" w:rsidRPr="00B02628" w:rsidRDefault="00425D2B" w:rsidP="00B02628">
      <w:pPr>
        <w:spacing w:after="0" w:line="360" w:lineRule="auto"/>
        <w:jc w:val="center"/>
        <w:rPr>
          <w:rFonts w:ascii="Times New Roman" w:hAnsi="Times New Roman"/>
          <w:b/>
          <w:bCs/>
          <w:sz w:val="24"/>
          <w:szCs w:val="24"/>
        </w:rPr>
      </w:pPr>
      <w:r w:rsidRPr="00B02628">
        <w:rPr>
          <w:rFonts w:ascii="Times New Roman" w:hAnsi="Times New Roman"/>
          <w:b/>
          <w:bCs/>
          <w:sz w:val="24"/>
          <w:szCs w:val="24"/>
        </w:rPr>
        <w:lastRenderedPageBreak/>
        <w:t>ОПРЕДЕЛЕНИЯ, ОБОЗНАЧЕНИЯ И СОКРАЩЕНИЯ</w:t>
      </w:r>
    </w:p>
    <w:p w14:paraId="2723C9F1" w14:textId="64557FA9" w:rsidR="00425D2B" w:rsidRPr="00B02628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>ТЗ</w:t>
      </w:r>
      <w:r w:rsidR="00975F50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</w:t>
      </w:r>
      <w:r w:rsidRPr="00B02628">
        <w:rPr>
          <w:rFonts w:ascii="Times New Roman" w:hAnsi="Times New Roman"/>
          <w:sz w:val="24"/>
          <w:szCs w:val="24"/>
        </w:rPr>
        <w:t>техническое задание</w:t>
      </w:r>
      <w:r w:rsidR="005E04DB">
        <w:rPr>
          <w:rFonts w:ascii="Times New Roman" w:hAnsi="Times New Roman"/>
          <w:sz w:val="24"/>
          <w:szCs w:val="24"/>
        </w:rPr>
        <w:t>;</w:t>
      </w:r>
    </w:p>
    <w:p w14:paraId="2306F007" w14:textId="4BED03CB" w:rsidR="00425D2B" w:rsidRPr="00B02628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>ООП</w:t>
      </w:r>
      <w:r w:rsidR="00975F50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</w:t>
      </w:r>
      <w:r w:rsidRPr="00B02628">
        <w:rPr>
          <w:rFonts w:ascii="Times New Roman" w:hAnsi="Times New Roman"/>
          <w:sz w:val="24"/>
          <w:szCs w:val="24"/>
        </w:rPr>
        <w:t>объектно-ориентированное программирование</w:t>
      </w:r>
      <w:r w:rsidR="005E04DB">
        <w:rPr>
          <w:rFonts w:ascii="Times New Roman" w:hAnsi="Times New Roman"/>
          <w:sz w:val="24"/>
          <w:szCs w:val="24"/>
        </w:rPr>
        <w:t>;</w:t>
      </w:r>
    </w:p>
    <w:p w14:paraId="5C330F56" w14:textId="3B67B82A" w:rsidR="00425D2B" w:rsidRPr="00110EE3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>БД</w:t>
      </w:r>
      <w:r w:rsidR="00975F50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</w:t>
      </w:r>
      <w:r w:rsidRPr="00B02628">
        <w:rPr>
          <w:rFonts w:ascii="Times New Roman" w:hAnsi="Times New Roman"/>
          <w:sz w:val="24"/>
          <w:szCs w:val="24"/>
        </w:rPr>
        <w:t xml:space="preserve">база </w:t>
      </w:r>
      <w:r w:rsidRPr="00110EE3">
        <w:rPr>
          <w:rFonts w:ascii="Times New Roman" w:hAnsi="Times New Roman"/>
          <w:sz w:val="24"/>
          <w:szCs w:val="24"/>
        </w:rPr>
        <w:t>данных</w:t>
      </w:r>
      <w:r w:rsidR="005E04DB" w:rsidRPr="00110EE3">
        <w:rPr>
          <w:rFonts w:ascii="Times New Roman" w:hAnsi="Times New Roman"/>
          <w:sz w:val="24"/>
          <w:szCs w:val="24"/>
        </w:rPr>
        <w:t>;</w:t>
      </w:r>
    </w:p>
    <w:p w14:paraId="2DE04B6E" w14:textId="47B93A88" w:rsidR="00425D2B" w:rsidRPr="00110EE3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</w:rPr>
        <w:t>СУБД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</w:t>
      </w:r>
      <w:r w:rsidRPr="00110EE3">
        <w:rPr>
          <w:rFonts w:ascii="Times New Roman" w:hAnsi="Times New Roman"/>
          <w:sz w:val="24"/>
          <w:szCs w:val="24"/>
        </w:rPr>
        <w:t>система управления базами данных</w:t>
      </w:r>
      <w:r w:rsidR="005E04DB" w:rsidRPr="00110EE3">
        <w:rPr>
          <w:rFonts w:ascii="Times New Roman" w:hAnsi="Times New Roman"/>
          <w:sz w:val="24"/>
          <w:szCs w:val="24"/>
        </w:rPr>
        <w:t>;</w:t>
      </w:r>
    </w:p>
    <w:p w14:paraId="42941C58" w14:textId="28073F29" w:rsidR="00B02628" w:rsidRPr="00110EE3" w:rsidRDefault="00B02628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  <w:lang w:val="en-US"/>
        </w:rPr>
        <w:t>SQLite</w:t>
      </w:r>
      <w:r w:rsidRPr="00110EE3">
        <w:rPr>
          <w:rFonts w:ascii="Times New Roman" w:hAnsi="Times New Roman"/>
          <w:sz w:val="24"/>
          <w:szCs w:val="24"/>
        </w:rPr>
        <w:t>3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</w:t>
      </w:r>
      <w:r w:rsidR="005E04D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Встраиваемая СУБД;</w:t>
      </w:r>
    </w:p>
    <w:p w14:paraId="4AF93EEA" w14:textId="08E2F2E6" w:rsidR="00425D2B" w:rsidRPr="00110EE3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  <w:lang w:val="en-US"/>
        </w:rPr>
        <w:t>Java</w:t>
      </w:r>
      <w:r w:rsidRPr="00110EE3">
        <w:rPr>
          <w:rFonts w:ascii="Times New Roman" w:hAnsi="Times New Roman"/>
          <w:sz w:val="24"/>
          <w:szCs w:val="24"/>
        </w:rPr>
        <w:t xml:space="preserve"> 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– </w:t>
      </w:r>
      <w:r w:rsidRPr="00110EE3">
        <w:rPr>
          <w:rFonts w:ascii="Times New Roman" w:hAnsi="Times New Roman"/>
          <w:sz w:val="24"/>
          <w:szCs w:val="24"/>
        </w:rPr>
        <w:t xml:space="preserve">строго типизированный объектно-ориентированный язык программирования общего назначения, разработанный компанией </w:t>
      </w:r>
      <w:r w:rsidRPr="00110EE3">
        <w:rPr>
          <w:rFonts w:ascii="Times New Roman" w:hAnsi="Times New Roman"/>
          <w:sz w:val="24"/>
          <w:szCs w:val="24"/>
          <w:lang w:val="en-US"/>
        </w:rPr>
        <w:t>Oracle</w:t>
      </w:r>
      <w:r w:rsidR="005E04DB" w:rsidRPr="00110EE3">
        <w:rPr>
          <w:rFonts w:ascii="Times New Roman" w:hAnsi="Times New Roman"/>
          <w:sz w:val="24"/>
          <w:szCs w:val="24"/>
        </w:rPr>
        <w:t>;</w:t>
      </w:r>
    </w:p>
    <w:p w14:paraId="1ED4798B" w14:textId="53E99618" w:rsidR="00B02628" w:rsidRPr="00110EE3" w:rsidRDefault="00B02628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  <w:lang w:val="en-US"/>
        </w:rPr>
        <w:t>Android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</w:t>
      </w:r>
      <w:r w:rsidR="005E04D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операционная система для смартфонов, планшетов, электронных книг, цифровых проигрывателей, наручных часов, фитнес-браслетов, игровых приставок, ноутбуков, нетбуков, </w:t>
      </w:r>
      <w:proofErr w:type="spellStart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смартбуков</w:t>
      </w:r>
      <w:proofErr w:type="spellEnd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очков </w:t>
      </w:r>
      <w:proofErr w:type="spellStart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Google</w:t>
      </w:r>
      <w:proofErr w:type="spellEnd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Glass</w:t>
      </w:r>
      <w:proofErr w:type="spellEnd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, телевизоров, проекторов и других устройств</w:t>
      </w:r>
      <w:r w:rsidR="005E04D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;</w:t>
      </w:r>
    </w:p>
    <w:p w14:paraId="53A0793E" w14:textId="6BD4FA7E" w:rsidR="00AE3C8B" w:rsidRPr="00110EE3" w:rsidRDefault="00B02628" w:rsidP="00AE3C8B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Android</w:t>
      </w: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SDK</w:t>
      </w:r>
      <w:r w:rsidR="00AE3C8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–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универсальное средство разработки мобильных приложений для операционной системы </w:t>
      </w:r>
      <w:proofErr w:type="spellStart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="005E04D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;</w:t>
      </w:r>
    </w:p>
    <w:p w14:paraId="4B57213A" w14:textId="61EEC129" w:rsidR="00975F50" w:rsidRPr="00110EE3" w:rsidRDefault="00975F50" w:rsidP="00975F50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ANDROID</w:t>
      </w: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-приложение – </w:t>
      </w:r>
      <w:proofErr w:type="spellStart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рограммное</w:t>
      </w:r>
      <w:proofErr w:type="spellEnd"/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обеспечение, предназначенное для работы на смартфонах, планшетах и других мобильных устройствах, разработанное для конкретной платформы (в данном случае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android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)</w:t>
      </w:r>
      <w:r w:rsidR="005E04D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;</w:t>
      </w:r>
    </w:p>
    <w:p w14:paraId="1E065C01" w14:textId="1ACDB492" w:rsidR="00AE3C8B" w:rsidRPr="00110EE3" w:rsidRDefault="00AE3C8B" w:rsidP="00AE3C8B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Активность (</w:t>
      </w:r>
      <w:r w:rsidRPr="00110EE3">
        <w:rPr>
          <w:rFonts w:ascii="Times New Roman" w:hAnsi="Times New Roman"/>
          <w:sz w:val="24"/>
          <w:szCs w:val="24"/>
        </w:rPr>
        <w:t xml:space="preserve">англ. </w:t>
      </w:r>
      <w:r w:rsidRPr="00110EE3">
        <w:rPr>
          <w:rFonts w:ascii="Times New Roman" w:hAnsi="Times New Roman"/>
          <w:sz w:val="24"/>
          <w:szCs w:val="24"/>
          <w:lang w:val="en-US"/>
        </w:rPr>
        <w:t>activity</w:t>
      </w:r>
      <w:r w:rsidRPr="00110EE3">
        <w:rPr>
          <w:rFonts w:ascii="Times New Roman" w:hAnsi="Times New Roman"/>
          <w:sz w:val="24"/>
          <w:szCs w:val="24"/>
        </w:rPr>
        <w:t>)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совокупность программной логики и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XML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разметки, относящийся к одному экрану в системе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android</w:t>
      </w:r>
      <w:r w:rsidR="005E04DB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;</w:t>
      </w:r>
    </w:p>
    <w:p w14:paraId="75045B6A" w14:textId="02174B24" w:rsidR="00AE3C8B" w:rsidRPr="00110EE3" w:rsidRDefault="00AE3C8B" w:rsidP="00AE3C8B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</w:rPr>
        <w:t>_</w:t>
      </w:r>
      <w:r w:rsidRPr="00110EE3">
        <w:rPr>
          <w:rFonts w:ascii="Times New Roman" w:hAnsi="Times New Roman"/>
          <w:sz w:val="24"/>
          <w:szCs w:val="24"/>
          <w:lang w:val="en-US"/>
        </w:rPr>
        <w:t>id</w:t>
      </w:r>
      <w:r w:rsidR="00975F50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</w:t>
      </w:r>
      <w:r w:rsidR="00975F50" w:rsidRPr="00110EE3">
        <w:rPr>
          <w:rFonts w:ascii="Times New Roman" w:hAnsi="Times New Roman"/>
          <w:sz w:val="24"/>
          <w:szCs w:val="24"/>
        </w:rPr>
        <w:t xml:space="preserve"> </w:t>
      </w:r>
      <w:r w:rsidRPr="00110EE3">
        <w:rPr>
          <w:rFonts w:ascii="Times New Roman" w:hAnsi="Times New Roman"/>
          <w:sz w:val="24"/>
          <w:szCs w:val="24"/>
        </w:rPr>
        <w:t>уникальный идентификатор записи в БД</w:t>
      </w:r>
      <w:r w:rsidR="005E04DB" w:rsidRPr="00110EE3">
        <w:rPr>
          <w:rFonts w:ascii="Times New Roman" w:hAnsi="Times New Roman"/>
          <w:sz w:val="24"/>
          <w:szCs w:val="24"/>
        </w:rPr>
        <w:t>;</w:t>
      </w:r>
    </w:p>
    <w:p w14:paraId="24DF066E" w14:textId="41FB5C90" w:rsidR="00975F50" w:rsidRPr="00110EE3" w:rsidRDefault="00975F50" w:rsidP="00AE3C8B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proofErr w:type="spellStart"/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Shared</w:t>
      </w:r>
      <w:proofErr w:type="spellEnd"/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preferences</w:t>
      </w:r>
      <w:proofErr w:type="spellEnd"/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настройки хранящиеся в </w:t>
      </w: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xml</w:t>
      </w: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формате внутри приложения</w:t>
      </w:r>
      <w:r w:rsidR="005F589F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.</w:t>
      </w:r>
    </w:p>
    <w:p w14:paraId="7F989DD3" w14:textId="6129BEBB" w:rsidR="00975F50" w:rsidRPr="00110EE3" w:rsidRDefault="00975F50" w:rsidP="00AE3C8B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XML</w:t>
      </w: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расширяемый язык разметки.;</w:t>
      </w:r>
    </w:p>
    <w:p w14:paraId="23FCB31D" w14:textId="0111328D" w:rsidR="00DA4549" w:rsidRPr="00110EE3" w:rsidRDefault="00DA4549" w:rsidP="00AE3C8B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Виртуальный класс –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оцифрованные в андроид приложении данные об классе, учениках в нем и их оценках;</w:t>
      </w:r>
    </w:p>
    <w:p w14:paraId="40C4B031" w14:textId="1465EB77" w:rsidR="00DA4549" w:rsidRDefault="00DA4549" w:rsidP="00AE3C8B">
      <w:pPr>
        <w:spacing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Виртуальный кабинет – </w:t>
      </w:r>
      <w:r w:rsidR="00110EE3" w:rsidRP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Графическое</w:t>
      </w:r>
      <w:r w:rsidR="00110EE3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представление на экране реального кабинета с партами.</w:t>
      </w:r>
    </w:p>
    <w:p w14:paraId="1F2BDBEC" w14:textId="77777777" w:rsidR="00425D2B" w:rsidRPr="00B02628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br w:type="page"/>
      </w:r>
    </w:p>
    <w:p w14:paraId="5154661A" w14:textId="2DDDDFDE" w:rsidR="005F589F" w:rsidRPr="005F589F" w:rsidRDefault="00425D2B" w:rsidP="005F589F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" w:name="_Toc90601770"/>
      <w:r w:rsidRPr="00B02628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Введение</w:t>
      </w:r>
      <w:bookmarkEnd w:id="1"/>
    </w:p>
    <w:p w14:paraId="53F78FE1" w14:textId="122FE721" w:rsidR="008D3AF3" w:rsidRPr="00B02628" w:rsidRDefault="00425D2B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ab/>
        <w:t>Данная работа посвящена проектированию и разработке</w:t>
      </w:r>
      <w:r w:rsidR="008D3AF3" w:rsidRPr="00B02628">
        <w:rPr>
          <w:rFonts w:ascii="Times New Roman" w:hAnsi="Times New Roman"/>
          <w:sz w:val="24"/>
          <w:szCs w:val="24"/>
        </w:rPr>
        <w:t xml:space="preserve"> прототипа </w:t>
      </w:r>
      <w:proofErr w:type="spellStart"/>
      <w:r w:rsidR="008D3AF3" w:rsidRPr="00B02628">
        <w:rPr>
          <w:rFonts w:ascii="Times New Roman" w:hAnsi="Times New Roman"/>
          <w:sz w:val="24"/>
          <w:szCs w:val="24"/>
        </w:rPr>
        <w:t>android</w:t>
      </w:r>
      <w:proofErr w:type="spellEnd"/>
      <w:r w:rsidR="008D3AF3" w:rsidRPr="00B02628">
        <w:rPr>
          <w:rFonts w:ascii="Times New Roman" w:hAnsi="Times New Roman"/>
          <w:sz w:val="24"/>
          <w:szCs w:val="24"/>
        </w:rPr>
        <w:t>-приложения «Помощник учителя» (помощник учителя). Прототип предназначен для школьных учителей с целью упростить процесс ведения заметок об успеваемости учеников на уроке.</w:t>
      </w:r>
    </w:p>
    <w:p w14:paraId="5B577EF5" w14:textId="77777777" w:rsidR="008D3AF3" w:rsidRPr="00B02628" w:rsidRDefault="008D3AF3" w:rsidP="00042E47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 xml:space="preserve">Актуальность проекта оправдана, поскольку обычные заметки отнимают у учителя слишком много времени и внимания от урока, а система </w:t>
      </w:r>
      <w:proofErr w:type="spellStart"/>
      <w:r w:rsidRPr="00B02628">
        <w:rPr>
          <w:rFonts w:ascii="Times New Roman" w:hAnsi="Times New Roman"/>
          <w:sz w:val="24"/>
          <w:szCs w:val="24"/>
        </w:rPr>
        <w:t>android</w:t>
      </w:r>
      <w:proofErr w:type="spellEnd"/>
      <w:r w:rsidRPr="00B02628">
        <w:rPr>
          <w:rFonts w:ascii="Times New Roman" w:hAnsi="Times New Roman"/>
          <w:sz w:val="24"/>
          <w:szCs w:val="24"/>
        </w:rPr>
        <w:t xml:space="preserve"> стоящая на большинстве мобильных устройств позволяет делать достаточно гибкий интерфейс, превосходящий по функционалу обычные заметки, и не отнимающий много внимания пользователя.</w:t>
      </w:r>
    </w:p>
    <w:p w14:paraId="37606C4B" w14:textId="50E7ECE5" w:rsidR="00425D2B" w:rsidRPr="00B02628" w:rsidRDefault="008D3AF3" w:rsidP="00042E47">
      <w:pPr>
        <w:spacing w:line="360" w:lineRule="auto"/>
        <w:ind w:firstLine="450"/>
        <w:jc w:val="both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t xml:space="preserve">Из аналогов на данный момент существует испанское </w:t>
      </w:r>
      <w:proofErr w:type="spellStart"/>
      <w:r w:rsidRPr="00B02628">
        <w:rPr>
          <w:rFonts w:ascii="Times New Roman" w:hAnsi="Times New Roman"/>
          <w:sz w:val="24"/>
          <w:szCs w:val="24"/>
        </w:rPr>
        <w:t>android</w:t>
      </w:r>
      <w:proofErr w:type="spellEnd"/>
      <w:r w:rsidRPr="00B02628">
        <w:rPr>
          <w:rFonts w:ascii="Times New Roman" w:hAnsi="Times New Roman"/>
          <w:sz w:val="24"/>
          <w:szCs w:val="24"/>
        </w:rPr>
        <w:t>-приложение «Учительский Журнал» [</w:t>
      </w:r>
      <w:r w:rsidRPr="00B02628">
        <w:rPr>
          <w:rFonts w:ascii="Times New Roman" w:hAnsi="Times New Roman"/>
          <w:sz w:val="24"/>
          <w:szCs w:val="24"/>
          <w:highlight w:val="yellow"/>
        </w:rPr>
        <w:t>1</w:t>
      </w:r>
      <w:r w:rsidRPr="00B02628">
        <w:rPr>
          <w:rFonts w:ascii="Times New Roman" w:hAnsi="Times New Roman"/>
          <w:sz w:val="24"/>
          <w:szCs w:val="24"/>
        </w:rPr>
        <w:t>], которое реализует большую часть необходимых функций, однако имеет высокий порог вхождения и плохую реализацию интерфейса некоторых функций. Исходя из этого было принято решение создать замещающий аналог с более понятным интерфейсом.</w:t>
      </w:r>
    </w:p>
    <w:p w14:paraId="09274800" w14:textId="77777777" w:rsidR="00425D2B" w:rsidRPr="00B02628" w:rsidRDefault="00425D2B" w:rsidP="00B02628">
      <w:pPr>
        <w:spacing w:line="360" w:lineRule="auto"/>
        <w:jc w:val="both"/>
        <w:rPr>
          <w:rFonts w:ascii="Times New Roman" w:hAnsi="Times New Roman"/>
          <w:sz w:val="24"/>
          <w:szCs w:val="24"/>
          <w:highlight w:val="lightGray"/>
        </w:rPr>
      </w:pPr>
      <w:r w:rsidRPr="00B02628">
        <w:rPr>
          <w:rFonts w:ascii="Times New Roman" w:hAnsi="Times New Roman"/>
          <w:sz w:val="24"/>
          <w:szCs w:val="24"/>
          <w:highlight w:val="lightGray"/>
        </w:rPr>
        <w:br w:type="page"/>
      </w:r>
    </w:p>
    <w:p w14:paraId="4301D7CE" w14:textId="77777777" w:rsidR="00425D2B" w:rsidRPr="00B02628" w:rsidRDefault="00425D2B" w:rsidP="00042E47">
      <w:pPr>
        <w:pStyle w:val="1"/>
        <w:numPr>
          <w:ilvl w:val="0"/>
          <w:numId w:val="8"/>
        </w:numPr>
        <w:spacing w:line="360" w:lineRule="auto"/>
        <w:ind w:left="1134" w:hanging="425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" w:name="_Toc90601771"/>
      <w:r w:rsidRPr="00B02628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Анализ требований и уточнение спецификаций</w:t>
      </w:r>
      <w:bookmarkEnd w:id="2"/>
    </w:p>
    <w:p w14:paraId="38C0CF54" w14:textId="77777777" w:rsidR="00425D2B" w:rsidRPr="00B02628" w:rsidRDefault="00425D2B" w:rsidP="00042E47">
      <w:pPr>
        <w:pStyle w:val="2"/>
        <w:numPr>
          <w:ilvl w:val="1"/>
          <w:numId w:val="8"/>
        </w:numPr>
        <w:spacing w:line="360" w:lineRule="auto"/>
        <w:ind w:left="1134" w:hanging="425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3" w:name="_Toc90601772"/>
      <w:r w:rsidRPr="00B02628">
        <w:rPr>
          <w:rFonts w:ascii="Times New Roman" w:hAnsi="Times New Roman" w:cs="Times New Roman"/>
          <w:b/>
          <w:color w:val="auto"/>
          <w:sz w:val="24"/>
          <w:szCs w:val="24"/>
        </w:rPr>
        <w:t>Анализ задания и выбор технологии, языка и среды разработки</w:t>
      </w:r>
      <w:bookmarkEnd w:id="3"/>
    </w:p>
    <w:p w14:paraId="0538B982" w14:textId="0CFD512B" w:rsidR="00747B73" w:rsidRPr="00B02628" w:rsidRDefault="00425D2B" w:rsidP="00B02628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B02628">
        <w:rPr>
          <w:rFonts w:ascii="Times New Roman" w:hAnsi="Times New Roman"/>
          <w:sz w:val="24"/>
          <w:szCs w:val="24"/>
        </w:rPr>
        <w:t xml:space="preserve">Методологией программирования было выбрано объектно-ориентированное программирование. ООП является основой всех современных приложений и имеет удобное и практическое применение. 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Она основана на представлении программы в виде совокупности объектов, каждый из которых является экземпляром определённого класса. </w:t>
      </w:r>
    </w:p>
    <w:p w14:paraId="5919C7BE" w14:textId="5510034B" w:rsidR="00747B73" w:rsidRPr="00B02628" w:rsidRDefault="00747B73" w:rsidP="00B02628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Для разработки приложения была выбран комплект средств разработки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SDK, среда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Studio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и язык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Java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8.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Java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– объектно-ориентированный язык программирования, который составляет основную часть разработки под OS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. Так, как программа должна иметь привычный интерфейс для диалога с пользователем, выбор остановился на среде разработки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Studio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. Компания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Google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являющаяся владельцем платформы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, непрерывно поддерживает эту среду</w:t>
      </w:r>
      <w:r w:rsidR="00E245D5" w:rsidRPr="00E245D5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[2]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, выпуская новые библиотеки и плагины. Библиотеки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SDK обладают огромным потенциалом и предоставляют разработчику широкий спектр инструментов для разработки. Основным достоинством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Studio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является то, что она используется в качестве посредника между пользователем, консолью ОС и файлами проекта, переводя это в обработку событий, что сильно облегчает работу разработчика, освобождая его от прямого контакта с сообщениями системы. Ещё одним достоинством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Studio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является возможность визуализированной работы с пользовательским интерфейсом, наличие удобных средств уведомления и логирования что позволяет увидеть результаты ещё на стадии разработки. </w:t>
      </w:r>
    </w:p>
    <w:p w14:paraId="1394F1BD" w14:textId="77777777" w:rsidR="00B02628" w:rsidRPr="00B02628" w:rsidRDefault="00747B73" w:rsidP="00B02628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При проектировании использовался объектно-ориентированный подход, это позволяет разделить части приложения на отдельные составляющие со своими характеристиками и методами, особенно это касается разработки под </w:t>
      </w:r>
      <w:proofErr w:type="spellStart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Android</w:t>
      </w:r>
      <w:proofErr w:type="spellEnd"/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, там каждая активность представляет собой отдельную часть приложения и для их создания и связи между собой необходимо использование ООП.</w:t>
      </w:r>
      <w:r w:rsidR="00B02628"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</w:t>
      </w:r>
    </w:p>
    <w:p w14:paraId="29DE0F63" w14:textId="6E43294C" w:rsidR="00747B73" w:rsidRPr="00B02628" w:rsidRDefault="00B02628" w:rsidP="00B02628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shd w:val="clear" w:color="auto" w:fill="FFFFFF"/>
        </w:rPr>
      </w:pP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В качестве хранилища данных приложения была выбрана база данных. А в качестве СУБД я решил использовать легкую встраиваемую библиотеку 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  <w:lang w:val="en-US"/>
        </w:rPr>
        <w:t>SQLite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3</w:t>
      </w:r>
      <w:r w:rsidR="00E245D5" w:rsidRPr="00E245D5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[3]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. </w:t>
      </w:r>
      <w:r w:rsidR="00E245D5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Э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та библиотека входит в стандартный пакет инструментов разработки, а это </w:t>
      </w:r>
      <w:r w:rsidR="00E245D5"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>значит,</w:t>
      </w:r>
      <w:r w:rsidRPr="00B02628">
        <w:rPr>
          <w:rFonts w:ascii="Times New Roman" w:hAnsi="Times New Roman"/>
          <w:color w:val="333333"/>
          <w:sz w:val="24"/>
          <w:szCs w:val="24"/>
          <w:shd w:val="clear" w:color="auto" w:fill="FFFFFF"/>
        </w:rPr>
        <w:t xml:space="preserve"> что она уже настроена и готова для использования в коде.</w:t>
      </w:r>
    </w:p>
    <w:p w14:paraId="0CA7A3CD" w14:textId="77777777" w:rsidR="00747B73" w:rsidRPr="00B02628" w:rsidRDefault="00747B73" w:rsidP="00B02628">
      <w:pPr>
        <w:spacing w:after="0" w:line="360" w:lineRule="auto"/>
        <w:ind w:firstLine="708"/>
        <w:jc w:val="both"/>
        <w:rPr>
          <w:rFonts w:ascii="Times New Roman" w:hAnsi="Times New Roman"/>
          <w:color w:val="333333"/>
          <w:sz w:val="24"/>
          <w:szCs w:val="24"/>
          <w:highlight w:val="lightGray"/>
          <w:shd w:val="clear" w:color="auto" w:fill="FFFFFF"/>
        </w:rPr>
      </w:pPr>
    </w:p>
    <w:p w14:paraId="5A4F1C27" w14:textId="5E22C263" w:rsidR="00425D2B" w:rsidRPr="00B02628" w:rsidRDefault="00425D2B" w:rsidP="00B02628">
      <w:pPr>
        <w:spacing w:line="360" w:lineRule="auto"/>
        <w:jc w:val="both"/>
        <w:rPr>
          <w:rFonts w:ascii="Times New Roman" w:hAnsi="Times New Roman"/>
          <w:color w:val="333333"/>
          <w:sz w:val="24"/>
          <w:szCs w:val="24"/>
          <w:highlight w:val="lightGray"/>
          <w:shd w:val="clear" w:color="auto" w:fill="FFFFFF"/>
        </w:rPr>
      </w:pPr>
    </w:p>
    <w:p w14:paraId="768836EA" w14:textId="62AF9EE0" w:rsidR="00B02628" w:rsidRPr="00B02628" w:rsidRDefault="00B02628" w:rsidP="00B02628">
      <w:pPr>
        <w:spacing w:line="360" w:lineRule="auto"/>
        <w:jc w:val="both"/>
        <w:rPr>
          <w:rFonts w:ascii="Times New Roman" w:hAnsi="Times New Roman"/>
          <w:color w:val="333333"/>
          <w:sz w:val="24"/>
          <w:szCs w:val="24"/>
          <w:highlight w:val="lightGray"/>
          <w:shd w:val="clear" w:color="auto" w:fill="FFFFFF"/>
        </w:rPr>
      </w:pPr>
    </w:p>
    <w:p w14:paraId="066ED890" w14:textId="77777777" w:rsidR="00B02628" w:rsidRPr="00B02628" w:rsidRDefault="00B02628" w:rsidP="00B02628">
      <w:pPr>
        <w:spacing w:line="360" w:lineRule="auto"/>
        <w:jc w:val="both"/>
        <w:rPr>
          <w:rFonts w:ascii="Times New Roman" w:hAnsi="Times New Roman"/>
          <w:sz w:val="24"/>
          <w:szCs w:val="24"/>
          <w:highlight w:val="lightGray"/>
        </w:rPr>
      </w:pPr>
    </w:p>
    <w:p w14:paraId="27F7EC18" w14:textId="77777777" w:rsidR="00425D2B" w:rsidRPr="005451EC" w:rsidRDefault="00425D2B" w:rsidP="00042E47">
      <w:pPr>
        <w:pStyle w:val="2"/>
        <w:numPr>
          <w:ilvl w:val="1"/>
          <w:numId w:val="8"/>
        </w:numPr>
        <w:spacing w:line="360" w:lineRule="auto"/>
        <w:ind w:left="1134" w:hanging="425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4" w:name="_Toc90601773"/>
      <w:r w:rsidRPr="005451EC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Разработка диаграммы вариантов использования</w:t>
      </w:r>
      <w:bookmarkEnd w:id="4"/>
    </w:p>
    <w:p w14:paraId="6D292C15" w14:textId="638ACE28" w:rsidR="00425D2B" w:rsidRPr="005451EC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451EC">
        <w:rPr>
          <w:rFonts w:ascii="Times New Roman" w:hAnsi="Times New Roman"/>
          <w:sz w:val="24"/>
          <w:szCs w:val="24"/>
        </w:rPr>
        <w:t xml:space="preserve">Первый шаг проектирования </w:t>
      </w:r>
      <w:r w:rsidR="005451EC" w:rsidRPr="005451EC">
        <w:rPr>
          <w:rFonts w:ascii="Times New Roman" w:hAnsi="Times New Roman"/>
          <w:sz w:val="24"/>
          <w:szCs w:val="24"/>
          <w:lang w:val="en-US"/>
        </w:rPr>
        <w:t>android</w:t>
      </w:r>
      <w:r w:rsidR="005451EC" w:rsidRPr="005451EC">
        <w:rPr>
          <w:rFonts w:ascii="Times New Roman" w:hAnsi="Times New Roman"/>
          <w:sz w:val="24"/>
          <w:szCs w:val="24"/>
        </w:rPr>
        <w:t>-приложения</w:t>
      </w:r>
      <w:r w:rsidRPr="005451EC">
        <w:rPr>
          <w:rFonts w:ascii="Times New Roman" w:hAnsi="Times New Roman"/>
          <w:sz w:val="24"/>
          <w:szCs w:val="24"/>
        </w:rPr>
        <w:t xml:space="preserve"> – определение основных вариантов его использования. Для этого была разработана диаграмма вариантов использования, отображающая основные варианты взаимодействия приложения и пользователя.</w:t>
      </w:r>
    </w:p>
    <w:p w14:paraId="5F8D19E3" w14:textId="77777777" w:rsidR="00425D2B" w:rsidRPr="00213164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5451EC">
        <w:rPr>
          <w:rFonts w:ascii="Times New Roman" w:hAnsi="Times New Roman"/>
          <w:sz w:val="24"/>
          <w:szCs w:val="24"/>
        </w:rPr>
        <w:t>После анализа ТЗ были получены следующие варианты взаимодействия пользователя и приложения:</w:t>
      </w:r>
    </w:p>
    <w:p w14:paraId="6F3EE4A7" w14:textId="058690B4" w:rsidR="006253BC" w:rsidRPr="006253BC" w:rsidRDefault="006253BC" w:rsidP="006253BC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Pr="006253BC">
        <w:rPr>
          <w:rFonts w:ascii="Times New Roman" w:hAnsi="Times New Roman"/>
          <w:sz w:val="24"/>
          <w:szCs w:val="24"/>
        </w:rPr>
        <w:t>вод данных об учениках, которых будет оценивать преподаватель (Название класса, Фамилия имя отчество);</w:t>
      </w:r>
    </w:p>
    <w:p w14:paraId="5AD6D89F" w14:textId="77777777" w:rsidR="006253BC" w:rsidRPr="006253BC" w:rsidRDefault="006253BC" w:rsidP="006253BC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253BC">
        <w:rPr>
          <w:rFonts w:ascii="Times New Roman" w:hAnsi="Times New Roman"/>
          <w:sz w:val="24"/>
          <w:szCs w:val="24"/>
        </w:rPr>
        <w:t xml:space="preserve"> ввод данных о рассадке учеников в классе (расположение парт в кабинете и количество мест на них, расположение виртуальных учеников в виртуальном кабинете);</w:t>
      </w:r>
    </w:p>
    <w:p w14:paraId="7F4132A2" w14:textId="77777777" w:rsidR="006253BC" w:rsidRPr="006253BC" w:rsidRDefault="006253BC" w:rsidP="006253BC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253BC">
        <w:rPr>
          <w:rFonts w:ascii="Times New Roman" w:hAnsi="Times New Roman"/>
          <w:sz w:val="24"/>
          <w:szCs w:val="24"/>
        </w:rPr>
        <w:t xml:space="preserve"> ввод данных об успеваемости учеников (отсутствие учеников, успеваемость учеников на уроке);</w:t>
      </w:r>
    </w:p>
    <w:p w14:paraId="0340801E" w14:textId="77777777" w:rsidR="006253BC" w:rsidRPr="006253BC" w:rsidRDefault="006253BC" w:rsidP="006253BC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253BC">
        <w:rPr>
          <w:rFonts w:ascii="Times New Roman" w:hAnsi="Times New Roman"/>
          <w:sz w:val="24"/>
          <w:szCs w:val="24"/>
        </w:rPr>
        <w:t xml:space="preserve">просмотр данных об успеваемости с сортировкой учеников по фамилии; </w:t>
      </w:r>
    </w:p>
    <w:p w14:paraId="5C7FBDC3" w14:textId="77777777" w:rsidR="006253BC" w:rsidRPr="006253BC" w:rsidRDefault="006253BC" w:rsidP="006253BC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253BC">
        <w:rPr>
          <w:rFonts w:ascii="Times New Roman" w:hAnsi="Times New Roman"/>
          <w:sz w:val="24"/>
          <w:szCs w:val="24"/>
        </w:rPr>
        <w:t>редактирование введенных данных (изменение и удаление);</w:t>
      </w:r>
    </w:p>
    <w:p w14:paraId="432707D6" w14:textId="6D692B0C" w:rsidR="00425D2B" w:rsidRPr="006253BC" w:rsidRDefault="006253BC" w:rsidP="006253BC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6253BC">
        <w:rPr>
          <w:rFonts w:ascii="Times New Roman" w:hAnsi="Times New Roman"/>
          <w:sz w:val="24"/>
          <w:szCs w:val="24"/>
        </w:rPr>
        <w:t>расчет и вывод средних оценок учеников и количества пропусков за период.</w:t>
      </w:r>
    </w:p>
    <w:p w14:paraId="7BF3F85C" w14:textId="77777777" w:rsidR="006253BC" w:rsidRPr="006253BC" w:rsidRDefault="006253BC" w:rsidP="00B0262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14:paraId="4E57708E" w14:textId="1772B99D" w:rsidR="00425D2B" w:rsidRPr="00911455" w:rsidRDefault="00425D2B" w:rsidP="00B0262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911455">
        <w:rPr>
          <w:rFonts w:ascii="Times New Roman" w:hAnsi="Times New Roman"/>
          <w:sz w:val="24"/>
          <w:szCs w:val="24"/>
        </w:rPr>
        <w:t>Рассмотрим самы</w:t>
      </w:r>
      <w:r w:rsidR="00F97AD7">
        <w:rPr>
          <w:rFonts w:ascii="Times New Roman" w:hAnsi="Times New Roman"/>
          <w:sz w:val="24"/>
          <w:szCs w:val="24"/>
        </w:rPr>
        <w:t>й</w:t>
      </w:r>
      <w:r w:rsidRPr="00911455">
        <w:rPr>
          <w:rFonts w:ascii="Times New Roman" w:hAnsi="Times New Roman"/>
          <w:sz w:val="24"/>
          <w:szCs w:val="24"/>
        </w:rPr>
        <w:t xml:space="preserve"> распространенны</w:t>
      </w:r>
      <w:r w:rsidR="00F97AD7">
        <w:rPr>
          <w:rFonts w:ascii="Times New Roman" w:hAnsi="Times New Roman"/>
          <w:sz w:val="24"/>
          <w:szCs w:val="24"/>
        </w:rPr>
        <w:t>й</w:t>
      </w:r>
      <w:r w:rsidRPr="00911455">
        <w:rPr>
          <w:rFonts w:ascii="Times New Roman" w:hAnsi="Times New Roman"/>
          <w:sz w:val="24"/>
          <w:szCs w:val="24"/>
        </w:rPr>
        <w:t xml:space="preserve"> вариант использования </w:t>
      </w:r>
      <w:r w:rsidR="006253BC" w:rsidRPr="00911455">
        <w:rPr>
          <w:rFonts w:ascii="Times New Roman" w:hAnsi="Times New Roman"/>
          <w:sz w:val="24"/>
          <w:szCs w:val="24"/>
        </w:rPr>
        <w:t>приложе</w:t>
      </w:r>
      <w:r w:rsidR="00911455" w:rsidRPr="00911455">
        <w:rPr>
          <w:rFonts w:ascii="Times New Roman" w:hAnsi="Times New Roman"/>
          <w:sz w:val="24"/>
          <w:szCs w:val="24"/>
        </w:rPr>
        <w:t>н</w:t>
      </w:r>
      <w:r w:rsidR="006253BC" w:rsidRPr="00911455">
        <w:rPr>
          <w:rFonts w:ascii="Times New Roman" w:hAnsi="Times New Roman"/>
          <w:sz w:val="24"/>
          <w:szCs w:val="24"/>
        </w:rPr>
        <w:t>ия</w:t>
      </w:r>
      <w:r w:rsidRPr="00911455">
        <w:rPr>
          <w:rFonts w:ascii="Times New Roman" w:hAnsi="Times New Roman"/>
          <w:sz w:val="24"/>
          <w:szCs w:val="24"/>
        </w:rPr>
        <w:t>.</w:t>
      </w:r>
    </w:p>
    <w:p w14:paraId="1924D1DA" w14:textId="3E323F4E" w:rsidR="000D1566" w:rsidRPr="000D1566" w:rsidRDefault="000D1566" w:rsidP="000D1566">
      <w:pPr>
        <w:spacing w:after="0"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911455">
        <w:rPr>
          <w:rFonts w:ascii="Times New Roman" w:hAnsi="Times New Roman"/>
          <w:sz w:val="24"/>
          <w:szCs w:val="24"/>
        </w:rPr>
        <w:t xml:space="preserve">Таблица 1 – описание вариантов использования </w:t>
      </w:r>
      <w:r w:rsidRPr="000D1566">
        <w:rPr>
          <w:rFonts w:ascii="Times New Roman" w:hAnsi="Times New Roman"/>
          <w:b/>
          <w:i/>
          <w:sz w:val="24"/>
          <w:szCs w:val="24"/>
        </w:rPr>
        <w:t>Выставление оценок учеников на урок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D1566" w:rsidRPr="00B02628" w14:paraId="3E93DAE3" w14:textId="77777777" w:rsidTr="008D3AF3">
        <w:tc>
          <w:tcPr>
            <w:tcW w:w="4672" w:type="dxa"/>
          </w:tcPr>
          <w:p w14:paraId="39326BC6" w14:textId="6E5C1CCB" w:rsidR="000D1566" w:rsidRPr="00F97AD7" w:rsidRDefault="000D1566" w:rsidP="000D1566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1566">
              <w:rPr>
                <w:rFonts w:ascii="Times New Roman" w:hAnsi="Times New Roman"/>
                <w:sz w:val="24"/>
                <w:szCs w:val="24"/>
              </w:rPr>
              <w:t>Название варианта</w:t>
            </w:r>
          </w:p>
        </w:tc>
        <w:tc>
          <w:tcPr>
            <w:tcW w:w="4673" w:type="dxa"/>
          </w:tcPr>
          <w:p w14:paraId="5E5D5BB3" w14:textId="68BB1360" w:rsidR="000D1566" w:rsidRPr="000D1566" w:rsidRDefault="000D1566" w:rsidP="000D1566">
            <w:pPr>
              <w:spacing w:after="0" w:line="36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bookmarkStart w:id="5" w:name="_Hlk89003326"/>
            <w:r w:rsidRPr="000D1566">
              <w:rPr>
                <w:rFonts w:ascii="Times New Roman" w:hAnsi="Times New Roman"/>
                <w:bCs/>
                <w:iCs/>
                <w:sz w:val="24"/>
                <w:szCs w:val="24"/>
              </w:rPr>
              <w:t>Выставление оценок учеников на уроке</w:t>
            </w:r>
            <w:bookmarkEnd w:id="5"/>
          </w:p>
        </w:tc>
      </w:tr>
      <w:tr w:rsidR="00425D2B" w:rsidRPr="00B02628" w14:paraId="43E77F39" w14:textId="77777777" w:rsidTr="008D3AF3">
        <w:tc>
          <w:tcPr>
            <w:tcW w:w="4672" w:type="dxa"/>
          </w:tcPr>
          <w:p w14:paraId="3F21242E" w14:textId="77777777" w:rsidR="00425D2B" w:rsidRPr="00F97AD7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97AD7">
              <w:rPr>
                <w:rFonts w:ascii="Times New Roman" w:hAnsi="Times New Roman"/>
                <w:sz w:val="24"/>
                <w:szCs w:val="24"/>
              </w:rPr>
              <w:t>Цель</w:t>
            </w:r>
          </w:p>
        </w:tc>
        <w:tc>
          <w:tcPr>
            <w:tcW w:w="4673" w:type="dxa"/>
          </w:tcPr>
          <w:p w14:paraId="7575D133" w14:textId="679F37F2" w:rsidR="00425D2B" w:rsidRPr="000D1566" w:rsidRDefault="000D1566" w:rsidP="00B02628">
            <w:pPr>
              <w:spacing w:after="0" w:line="360" w:lineRule="auto"/>
              <w:jc w:val="both"/>
              <w:rPr>
                <w:rFonts w:ascii="Times New Roman" w:hAnsi="Times New Roman"/>
                <w:bCs/>
                <w:iCs/>
                <w:sz w:val="24"/>
                <w:szCs w:val="24"/>
              </w:rPr>
            </w:pPr>
            <w:r w:rsidRPr="000D1566">
              <w:rPr>
                <w:rFonts w:ascii="Times New Roman" w:hAnsi="Times New Roman"/>
                <w:bCs/>
                <w:iCs/>
                <w:sz w:val="24"/>
                <w:szCs w:val="24"/>
              </w:rPr>
              <w:t>Выставление оценок ученик</w:t>
            </w:r>
            <w:r w:rsidR="00C743B6">
              <w:rPr>
                <w:rFonts w:ascii="Times New Roman" w:hAnsi="Times New Roman"/>
                <w:bCs/>
                <w:iCs/>
                <w:sz w:val="24"/>
                <w:szCs w:val="24"/>
              </w:rPr>
              <w:t>ам</w:t>
            </w:r>
            <w:r w:rsidRPr="000D1566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</w:t>
            </w:r>
            <w:r w:rsidR="00C743B6">
              <w:rPr>
                <w:rFonts w:ascii="Times New Roman" w:hAnsi="Times New Roman"/>
                <w:bCs/>
                <w:iCs/>
                <w:sz w:val="24"/>
                <w:szCs w:val="24"/>
              </w:rPr>
              <w:t>по</w:t>
            </w:r>
            <w:r w:rsidRPr="000D1566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количеств</w:t>
            </w:r>
            <w:r w:rsidR="00C743B6">
              <w:rPr>
                <w:rFonts w:ascii="Times New Roman" w:hAnsi="Times New Roman"/>
                <w:bCs/>
                <w:iCs/>
                <w:sz w:val="24"/>
                <w:szCs w:val="24"/>
              </w:rPr>
              <w:t>у</w:t>
            </w:r>
            <w:r w:rsidRPr="000D1566">
              <w:rPr>
                <w:rFonts w:ascii="Times New Roman" w:hAnsi="Times New Roman"/>
                <w:bCs/>
                <w:iCs/>
                <w:sz w:val="24"/>
                <w:szCs w:val="24"/>
              </w:rPr>
              <w:t xml:space="preserve"> ответов на уроке</w:t>
            </w:r>
          </w:p>
        </w:tc>
      </w:tr>
      <w:tr w:rsidR="00425D2B" w:rsidRPr="00B02628" w14:paraId="460CCA2B" w14:textId="77777777" w:rsidTr="008D3AF3">
        <w:tc>
          <w:tcPr>
            <w:tcW w:w="4672" w:type="dxa"/>
          </w:tcPr>
          <w:p w14:paraId="2308848D" w14:textId="77777777" w:rsidR="00425D2B" w:rsidRPr="00F97AD7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97AD7">
              <w:rPr>
                <w:rFonts w:ascii="Times New Roman" w:hAnsi="Times New Roman"/>
                <w:sz w:val="24"/>
                <w:szCs w:val="24"/>
              </w:rPr>
              <w:t>Действующие лица</w:t>
            </w:r>
          </w:p>
        </w:tc>
        <w:tc>
          <w:tcPr>
            <w:tcW w:w="4673" w:type="dxa"/>
          </w:tcPr>
          <w:p w14:paraId="18D1DCB5" w14:textId="77777777" w:rsidR="00425D2B" w:rsidRPr="00F97AD7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97AD7">
              <w:rPr>
                <w:rFonts w:ascii="Times New Roman" w:hAnsi="Times New Roman"/>
                <w:sz w:val="24"/>
                <w:szCs w:val="24"/>
              </w:rPr>
              <w:t>Пользователь</w:t>
            </w:r>
          </w:p>
        </w:tc>
      </w:tr>
      <w:tr w:rsidR="00425D2B" w:rsidRPr="000D1566" w14:paraId="6CF9CD6E" w14:textId="77777777" w:rsidTr="008D3AF3">
        <w:tc>
          <w:tcPr>
            <w:tcW w:w="4672" w:type="dxa"/>
          </w:tcPr>
          <w:p w14:paraId="73B4B939" w14:textId="77777777" w:rsidR="00425D2B" w:rsidRPr="00F97AD7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97AD7">
              <w:rPr>
                <w:rFonts w:ascii="Times New Roman" w:hAnsi="Times New Roman"/>
                <w:sz w:val="24"/>
                <w:szCs w:val="24"/>
              </w:rPr>
              <w:t>Краткое описание</w:t>
            </w:r>
          </w:p>
        </w:tc>
        <w:tc>
          <w:tcPr>
            <w:tcW w:w="4673" w:type="dxa"/>
          </w:tcPr>
          <w:p w14:paraId="75CCA0B7" w14:textId="77777777" w:rsidR="00F97AD7" w:rsidRDefault="00F97AD7" w:rsidP="00F97AD7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1566">
              <w:rPr>
                <w:rFonts w:ascii="Times New Roman" w:hAnsi="Times New Roman"/>
                <w:sz w:val="24"/>
                <w:szCs w:val="24"/>
              </w:rPr>
              <w:t xml:space="preserve">Пользователь </w:t>
            </w:r>
            <w:r w:rsidR="000D1566">
              <w:rPr>
                <w:rFonts w:ascii="Times New Roman" w:hAnsi="Times New Roman"/>
                <w:sz w:val="24"/>
                <w:szCs w:val="24"/>
              </w:rPr>
              <w:t>открывает</w:t>
            </w:r>
            <w:r w:rsidRPr="000D1566">
              <w:rPr>
                <w:rFonts w:ascii="Times New Roman" w:hAnsi="Times New Roman"/>
                <w:sz w:val="24"/>
                <w:szCs w:val="24"/>
              </w:rPr>
              <w:t xml:space="preserve"> урок в расписании, заходит в него, отмечает присутствующих учеников</w:t>
            </w:r>
            <w:r w:rsidR="000D1566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1154378" w14:textId="77777777" w:rsidR="000D1566" w:rsidRDefault="000D1566" w:rsidP="00F97AD7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Во время урока, если ученик отвечает, учитель добавляет ему один ответ в приложении. </w:t>
            </w:r>
          </w:p>
          <w:p w14:paraId="7732A53B" w14:textId="00FF893A" w:rsidR="000D1566" w:rsidRPr="000D1566" w:rsidRDefault="000D1566" w:rsidP="00F97AD7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 урока учитель заменяет проставленные баллы на оценку</w:t>
            </w:r>
          </w:p>
        </w:tc>
      </w:tr>
      <w:tr w:rsidR="00425D2B" w:rsidRPr="000D1566" w14:paraId="5F83D585" w14:textId="77777777" w:rsidTr="008D3AF3">
        <w:tc>
          <w:tcPr>
            <w:tcW w:w="4672" w:type="dxa"/>
          </w:tcPr>
          <w:p w14:paraId="464ADEAF" w14:textId="77777777" w:rsidR="00425D2B" w:rsidRPr="000D1566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1566">
              <w:rPr>
                <w:rFonts w:ascii="Times New Roman" w:hAnsi="Times New Roman"/>
                <w:sz w:val="24"/>
                <w:szCs w:val="24"/>
              </w:rPr>
              <w:t>Тип</w:t>
            </w:r>
          </w:p>
        </w:tc>
        <w:tc>
          <w:tcPr>
            <w:tcW w:w="4673" w:type="dxa"/>
          </w:tcPr>
          <w:p w14:paraId="414DC4CD" w14:textId="77777777" w:rsidR="00425D2B" w:rsidRPr="000D1566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D1566">
              <w:rPr>
                <w:rFonts w:ascii="Times New Roman" w:hAnsi="Times New Roman"/>
                <w:sz w:val="24"/>
                <w:szCs w:val="24"/>
              </w:rPr>
              <w:t>Основной</w:t>
            </w:r>
          </w:p>
        </w:tc>
      </w:tr>
    </w:tbl>
    <w:p w14:paraId="533E2DEA" w14:textId="77777777" w:rsidR="00425D2B" w:rsidRPr="00C743B6" w:rsidRDefault="00425D2B" w:rsidP="00B0262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14:paraId="13745B3A" w14:textId="40C5FB77" w:rsidR="00425D2B" w:rsidRPr="001131BD" w:rsidRDefault="00425D2B" w:rsidP="00B0262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743B6">
        <w:rPr>
          <w:rFonts w:ascii="Times New Roman" w:hAnsi="Times New Roman"/>
          <w:sz w:val="24"/>
          <w:szCs w:val="24"/>
        </w:rPr>
        <w:lastRenderedPageBreak/>
        <w:t xml:space="preserve">Таблица 2 – Вариант использования </w:t>
      </w:r>
      <w:r w:rsidR="000D1566" w:rsidRPr="001131BD">
        <w:rPr>
          <w:rFonts w:ascii="Times New Roman" w:hAnsi="Times New Roman"/>
          <w:b/>
          <w:i/>
          <w:sz w:val="24"/>
          <w:szCs w:val="24"/>
        </w:rPr>
        <w:t>Выставление оценок учеников на урок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25D2B" w:rsidRPr="00B02628" w14:paraId="2950D62E" w14:textId="77777777" w:rsidTr="008D3AF3">
        <w:tc>
          <w:tcPr>
            <w:tcW w:w="4672" w:type="dxa"/>
          </w:tcPr>
          <w:p w14:paraId="71DC8527" w14:textId="77777777" w:rsidR="00425D2B" w:rsidRPr="001131BD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31BD">
              <w:rPr>
                <w:rFonts w:ascii="Times New Roman" w:hAnsi="Times New Roman"/>
                <w:sz w:val="24"/>
                <w:szCs w:val="24"/>
              </w:rPr>
              <w:t>Действие пользователя</w:t>
            </w:r>
          </w:p>
        </w:tc>
        <w:tc>
          <w:tcPr>
            <w:tcW w:w="4673" w:type="dxa"/>
          </w:tcPr>
          <w:p w14:paraId="33ED1524" w14:textId="77777777" w:rsidR="00425D2B" w:rsidRPr="001131BD" w:rsidRDefault="00425D2B" w:rsidP="00B0262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1131BD">
              <w:rPr>
                <w:rFonts w:ascii="Times New Roman" w:hAnsi="Times New Roman"/>
                <w:sz w:val="24"/>
                <w:szCs w:val="24"/>
              </w:rPr>
              <w:t>Отклик системы</w:t>
            </w:r>
          </w:p>
        </w:tc>
      </w:tr>
      <w:tr w:rsidR="00425D2B" w:rsidRPr="00B02628" w14:paraId="13C6A6F9" w14:textId="77777777" w:rsidTr="008D3AF3">
        <w:tc>
          <w:tcPr>
            <w:tcW w:w="4672" w:type="dxa"/>
          </w:tcPr>
          <w:p w14:paraId="796E8D00" w14:textId="400850D9" w:rsidR="00C305D8" w:rsidRPr="005C3FE2" w:rsidRDefault="00425D2B" w:rsidP="005C3FE2">
            <w:pPr>
              <w:pStyle w:val="a6"/>
              <w:numPr>
                <w:ilvl w:val="0"/>
                <w:numId w:val="2"/>
              </w:num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C3FE2">
              <w:rPr>
                <w:rFonts w:ascii="Times New Roman" w:hAnsi="Times New Roman"/>
                <w:sz w:val="24"/>
                <w:szCs w:val="24"/>
              </w:rPr>
              <w:t xml:space="preserve">Пользователь </w:t>
            </w:r>
            <w:r w:rsidR="001131BD" w:rsidRPr="005C3FE2">
              <w:rPr>
                <w:rFonts w:ascii="Times New Roman" w:hAnsi="Times New Roman"/>
                <w:sz w:val="24"/>
                <w:szCs w:val="24"/>
              </w:rPr>
              <w:t>открывает расписание в приложении</w:t>
            </w:r>
          </w:p>
          <w:p w14:paraId="39A178D5" w14:textId="73AE84E2" w:rsidR="00425D2B" w:rsidRPr="005C3FE2" w:rsidRDefault="00425D2B" w:rsidP="00C305D8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C3FE2">
              <w:rPr>
                <w:rFonts w:ascii="Times New Roman" w:hAnsi="Times New Roman"/>
                <w:sz w:val="24"/>
                <w:szCs w:val="24"/>
              </w:rPr>
              <w:t>3.</w:t>
            </w:r>
            <w:r w:rsidR="00C305D8" w:rsidRPr="005C3FE2">
              <w:rPr>
                <w:rFonts w:ascii="Times New Roman" w:hAnsi="Times New Roman"/>
                <w:sz w:val="24"/>
                <w:szCs w:val="24"/>
              </w:rPr>
              <w:t xml:space="preserve"> Пользователь выбирает нужный урок.</w:t>
            </w:r>
          </w:p>
          <w:p w14:paraId="092CD860" w14:textId="4EBBA701" w:rsidR="00C305D8" w:rsidRPr="005C3FE2" w:rsidRDefault="00C305D8" w:rsidP="000E05D1">
            <w:pPr>
              <w:spacing w:after="0" w:line="360" w:lineRule="auto"/>
              <w:ind w:left="743" w:hanging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C3FE2">
              <w:rPr>
                <w:rFonts w:ascii="Times New Roman" w:hAnsi="Times New Roman"/>
                <w:sz w:val="24"/>
                <w:szCs w:val="24"/>
              </w:rPr>
              <w:t>5. Во время урока пользователь проставляет отсутствующих учеников и баллы для присутствующих</w:t>
            </w:r>
            <w:r w:rsidR="005C3FE2" w:rsidRPr="005C3FE2"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1002BE76" w14:textId="470CE680" w:rsidR="005C3FE2" w:rsidRDefault="005C3FE2" w:rsidP="000E05D1">
            <w:pPr>
              <w:spacing w:after="0" w:line="360" w:lineRule="auto"/>
              <w:ind w:left="743" w:hanging="425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C3FE2">
              <w:rPr>
                <w:rFonts w:ascii="Times New Roman" w:hAnsi="Times New Roman"/>
                <w:sz w:val="24"/>
                <w:szCs w:val="24"/>
              </w:rPr>
              <w:t>7. Пользователь нажимает кнопку «закончить урок»</w:t>
            </w:r>
          </w:p>
          <w:p w14:paraId="54F395F7" w14:textId="77026195" w:rsidR="005C3FE2" w:rsidRDefault="005C3FE2" w:rsidP="000E05D1">
            <w:pPr>
              <w:spacing w:after="0" w:line="360" w:lineRule="auto"/>
              <w:ind w:left="601" w:hanging="241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. Пользователь меняет проставленные баллы на оценки</w:t>
            </w:r>
          </w:p>
          <w:p w14:paraId="31667815" w14:textId="5C4BDA77" w:rsidR="005C3FE2" w:rsidRPr="005C3FE2" w:rsidRDefault="005C3FE2" w:rsidP="000E05D1">
            <w:pPr>
              <w:spacing w:after="0" w:line="360" w:lineRule="auto"/>
              <w:ind w:left="601" w:hanging="283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1. пользователь нажимает кнопку «сохранить»</w:t>
            </w:r>
          </w:p>
          <w:p w14:paraId="1A77DBBB" w14:textId="6508DF92" w:rsidR="00425D2B" w:rsidRPr="00B02628" w:rsidRDefault="00425D2B" w:rsidP="00B02628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  <w:highlight w:val="lightGray"/>
              </w:rPr>
            </w:pPr>
          </w:p>
        </w:tc>
        <w:tc>
          <w:tcPr>
            <w:tcW w:w="4673" w:type="dxa"/>
          </w:tcPr>
          <w:p w14:paraId="0335421F" w14:textId="3AF7720E" w:rsidR="00425D2B" w:rsidRPr="000E05D1" w:rsidRDefault="000E05D1" w:rsidP="00B02628">
            <w:pPr>
              <w:pStyle w:val="a6"/>
              <w:numPr>
                <w:ilvl w:val="0"/>
                <w:numId w:val="2"/>
              </w:num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E05D1">
              <w:rPr>
                <w:rFonts w:ascii="Times New Roman" w:hAnsi="Times New Roman"/>
                <w:sz w:val="24"/>
                <w:szCs w:val="24"/>
              </w:rPr>
              <w:t xml:space="preserve">Приложение загружает </w:t>
            </w:r>
            <w:r w:rsidR="007F1B7E">
              <w:rPr>
                <w:rFonts w:ascii="Times New Roman" w:hAnsi="Times New Roman"/>
                <w:sz w:val="24"/>
                <w:szCs w:val="24"/>
              </w:rPr>
              <w:t xml:space="preserve">из БД </w:t>
            </w:r>
            <w:r w:rsidRPr="000E05D1">
              <w:rPr>
                <w:rFonts w:ascii="Times New Roman" w:hAnsi="Times New Roman"/>
                <w:sz w:val="24"/>
                <w:szCs w:val="24"/>
              </w:rPr>
              <w:t>сведения об уроках за отображаемый период и выводит их</w:t>
            </w:r>
          </w:p>
          <w:p w14:paraId="07002E5D" w14:textId="6396917B" w:rsidR="000E05D1" w:rsidRDefault="000E05D1" w:rsidP="007F1B7E">
            <w:pPr>
              <w:spacing w:after="0" w:line="360" w:lineRule="auto"/>
              <w:ind w:left="741" w:hanging="426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0E05D1">
              <w:rPr>
                <w:rFonts w:ascii="Times New Roman" w:hAnsi="Times New Roman"/>
                <w:sz w:val="24"/>
                <w:szCs w:val="24"/>
              </w:rPr>
              <w:t xml:space="preserve">4. </w:t>
            </w:r>
            <w:r w:rsidR="007F1B7E">
              <w:rPr>
                <w:rFonts w:ascii="Times New Roman" w:hAnsi="Times New Roman"/>
                <w:sz w:val="24"/>
                <w:szCs w:val="24"/>
              </w:rPr>
              <w:t>Приложение загружает из БД сведения о классе и кабинете входящих в урок, данные об учениках и партах, а также о рассадке учеников за партами. А затем вывод всю информацию на экран.</w:t>
            </w:r>
          </w:p>
          <w:p w14:paraId="4E0FC416" w14:textId="7426F053" w:rsidR="007F1B7E" w:rsidRDefault="007F1B7E" w:rsidP="007F1B7E">
            <w:pPr>
              <w:spacing w:after="0" w:line="360" w:lineRule="auto"/>
              <w:ind w:left="741" w:hanging="42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6. Приложение запоминает состояние учеников и их </w:t>
            </w:r>
            <w:r w:rsidR="007E20C5">
              <w:rPr>
                <w:rFonts w:ascii="Times New Roman" w:hAnsi="Times New Roman"/>
                <w:sz w:val="24"/>
                <w:szCs w:val="24"/>
              </w:rPr>
              <w:t>баллов</w:t>
            </w:r>
            <w:r>
              <w:rPr>
                <w:rFonts w:ascii="Times New Roman" w:hAnsi="Times New Roman"/>
                <w:sz w:val="24"/>
                <w:szCs w:val="24"/>
              </w:rPr>
              <w:t>, а также обновляет состояние интерфейса</w:t>
            </w:r>
          </w:p>
          <w:p w14:paraId="290D4AE0" w14:textId="47EE600D" w:rsidR="007F1B7E" w:rsidRDefault="007F1B7E" w:rsidP="007F1B7E">
            <w:pPr>
              <w:spacing w:after="0" w:line="360" w:lineRule="auto"/>
              <w:ind w:left="741" w:hanging="42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8. </w:t>
            </w:r>
            <w:r w:rsidR="007E20C5">
              <w:rPr>
                <w:rFonts w:ascii="Times New Roman" w:hAnsi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/>
                <w:sz w:val="24"/>
                <w:szCs w:val="24"/>
              </w:rPr>
              <w:t>риложение выводит</w:t>
            </w:r>
            <w:r w:rsidR="007E20C5">
              <w:rPr>
                <w:rFonts w:ascii="Times New Roman" w:hAnsi="Times New Roman"/>
                <w:sz w:val="24"/>
                <w:szCs w:val="24"/>
              </w:rPr>
              <w:t xml:space="preserve"> учеников и их баллы списком с возможностью редактирования баллов.</w:t>
            </w:r>
          </w:p>
          <w:p w14:paraId="3A1B933E" w14:textId="22B573EB" w:rsidR="00BC7885" w:rsidRDefault="00BC7885" w:rsidP="00BC7885">
            <w:pPr>
              <w:spacing w:after="0" w:line="360" w:lineRule="auto"/>
              <w:ind w:left="741" w:hanging="42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. Приложение запоминает состояние учеников и их баллов, а также обновляет состояние интерфейса</w:t>
            </w:r>
          </w:p>
          <w:p w14:paraId="4ABB700E" w14:textId="2DF9E78B" w:rsidR="00425D2B" w:rsidRPr="00BC7885" w:rsidRDefault="00BC7885" w:rsidP="00BC7885">
            <w:pPr>
              <w:spacing w:after="0" w:line="360" w:lineRule="auto"/>
              <w:ind w:left="741" w:hanging="426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2. Приложение сохраняет все оценки в БД, а также закрывает активность урока.</w:t>
            </w:r>
          </w:p>
        </w:tc>
      </w:tr>
    </w:tbl>
    <w:p w14:paraId="470068C9" w14:textId="77777777" w:rsidR="00425D2B" w:rsidRPr="00BC7885" w:rsidRDefault="00425D2B" w:rsidP="00B0262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14:paraId="7FC77D2D" w14:textId="126D0EE5" w:rsidR="00425D2B" w:rsidRDefault="00425D2B" w:rsidP="00AE3C8B">
      <w:pPr>
        <w:spacing w:after="0" w:line="360" w:lineRule="auto"/>
        <w:jc w:val="center"/>
      </w:pPr>
      <w:r w:rsidRPr="00BC7885">
        <w:rPr>
          <w:rFonts w:ascii="Times New Roman" w:hAnsi="Times New Roman"/>
          <w:sz w:val="24"/>
          <w:szCs w:val="24"/>
        </w:rPr>
        <w:t>Разработанная диаграмма вариантов использования представлена на рисунке 1.</w:t>
      </w:r>
      <w:r w:rsidR="005F589F" w:rsidRPr="005F589F">
        <w:t xml:space="preserve"> </w:t>
      </w:r>
    </w:p>
    <w:p w14:paraId="7CE123E2" w14:textId="4EEE806C" w:rsidR="008609C8" w:rsidRPr="00070084" w:rsidRDefault="008609C8" w:rsidP="00AE3C8B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object w:dxaOrig="15156" w:dyaOrig="17328" w14:anchorId="79189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4pt" o:ole="">
            <v:imagedata r:id="rId8" o:title=""/>
          </v:shape>
          <o:OLEObject Type="Embed" ProgID="Visio.Drawing.15" ShapeID="_x0000_i1025" DrawAspect="Content" ObjectID="_1701215188" r:id="rId9"/>
        </w:object>
      </w:r>
    </w:p>
    <w:p w14:paraId="525A0ACB" w14:textId="640E6CFC" w:rsidR="00C01FB1" w:rsidRDefault="00425D2B" w:rsidP="00C01FB1">
      <w:pPr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 w:rsidRPr="00070084">
        <w:rPr>
          <w:rFonts w:ascii="Times New Roman" w:hAnsi="Times New Roman"/>
          <w:sz w:val="24"/>
          <w:szCs w:val="24"/>
        </w:rPr>
        <w:t>Рисунок 1 – Диаграмма вариантов использования</w:t>
      </w:r>
    </w:p>
    <w:p w14:paraId="3599A369" w14:textId="77777777" w:rsidR="00890773" w:rsidRDefault="00890773" w:rsidP="00A1765B">
      <w:pPr>
        <w:spacing w:line="360" w:lineRule="auto"/>
        <w:ind w:firstLine="708"/>
        <w:rPr>
          <w:rFonts w:ascii="Times New Roman" w:hAnsi="Times New Roman"/>
          <w:color w:val="FF0000"/>
          <w:sz w:val="24"/>
          <w:szCs w:val="24"/>
        </w:rPr>
      </w:pPr>
    </w:p>
    <w:p w14:paraId="500FCF39" w14:textId="77777777" w:rsidR="00890773" w:rsidRDefault="00890773" w:rsidP="00A1765B">
      <w:pPr>
        <w:spacing w:line="360" w:lineRule="auto"/>
        <w:ind w:firstLine="708"/>
        <w:rPr>
          <w:rFonts w:ascii="Times New Roman" w:hAnsi="Times New Roman"/>
          <w:color w:val="FF0000"/>
          <w:sz w:val="24"/>
          <w:szCs w:val="24"/>
        </w:rPr>
      </w:pPr>
    </w:p>
    <w:p w14:paraId="17776D7C" w14:textId="77777777" w:rsidR="00890773" w:rsidRDefault="00890773" w:rsidP="00A1765B">
      <w:pPr>
        <w:spacing w:line="360" w:lineRule="auto"/>
        <w:ind w:firstLine="708"/>
        <w:rPr>
          <w:rFonts w:ascii="Times New Roman" w:hAnsi="Times New Roman"/>
          <w:color w:val="FF0000"/>
          <w:sz w:val="24"/>
          <w:szCs w:val="24"/>
        </w:rPr>
      </w:pPr>
    </w:p>
    <w:p w14:paraId="05042803" w14:textId="77777777" w:rsidR="00890773" w:rsidRDefault="00890773" w:rsidP="00A1765B">
      <w:pPr>
        <w:spacing w:line="360" w:lineRule="auto"/>
        <w:ind w:firstLine="708"/>
        <w:rPr>
          <w:rFonts w:ascii="Times New Roman" w:hAnsi="Times New Roman"/>
          <w:color w:val="FF0000"/>
          <w:sz w:val="24"/>
          <w:szCs w:val="24"/>
        </w:rPr>
      </w:pPr>
    </w:p>
    <w:p w14:paraId="2B479183" w14:textId="77777777" w:rsidR="00A1765B" w:rsidRPr="00C01FB1" w:rsidRDefault="00A1765B" w:rsidP="00A1765B">
      <w:pPr>
        <w:spacing w:after="0" w:line="360" w:lineRule="auto"/>
        <w:rPr>
          <w:rFonts w:ascii="Times New Roman" w:hAnsi="Times New Roman"/>
          <w:sz w:val="24"/>
          <w:szCs w:val="24"/>
        </w:rPr>
      </w:pPr>
    </w:p>
    <w:p w14:paraId="7B3031FD" w14:textId="77E3866B" w:rsidR="00425D2B" w:rsidRPr="00AD0C2E" w:rsidRDefault="00425D2B" w:rsidP="000E6BA7">
      <w:pPr>
        <w:pStyle w:val="2"/>
        <w:numPr>
          <w:ilvl w:val="1"/>
          <w:numId w:val="20"/>
        </w:numPr>
        <w:spacing w:line="360" w:lineRule="auto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6" w:name="_Toc90601774"/>
      <w:r w:rsidRPr="00C01FB1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Анализ хранимой информации и выбор способа ее хранения</w:t>
      </w:r>
      <w:bookmarkEnd w:id="6"/>
    </w:p>
    <w:p w14:paraId="02FAAB81" w14:textId="67AF3F2B" w:rsidR="00425D2B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C01FB1">
        <w:rPr>
          <w:rFonts w:ascii="Times New Roman" w:hAnsi="Times New Roman"/>
          <w:sz w:val="24"/>
          <w:szCs w:val="24"/>
        </w:rPr>
        <w:t>При анализе предметной области и технического задания была выявлена следующая информация для хранения:</w:t>
      </w:r>
    </w:p>
    <w:p w14:paraId="5C749333" w14:textId="621F5584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Класс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7F3FF5D9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26FB09C7" w14:textId="3E3B90C9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название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07B2D2CA" w14:textId="415C6C21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Ученик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724D4B66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1A5274DA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Имя;</w:t>
      </w:r>
    </w:p>
    <w:p w14:paraId="68599F24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Фамилия;</w:t>
      </w:r>
    </w:p>
    <w:p w14:paraId="646E505F" w14:textId="210FAD33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класса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770E3602" w14:textId="297D09FD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Предмет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773AE156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28E38EC3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Название;</w:t>
      </w:r>
    </w:p>
    <w:p w14:paraId="4428F20E" w14:textId="13772ECB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класса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71DAE7DD" w14:textId="213D7841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Ученик-оценка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75FDEEE3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29C25FFF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Оценка;</w:t>
      </w:r>
    </w:p>
    <w:p w14:paraId="20E971E9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предмета;</w:t>
      </w:r>
    </w:p>
    <w:p w14:paraId="36C3BAEE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ученика;</w:t>
      </w:r>
    </w:p>
    <w:p w14:paraId="75F61224" w14:textId="7AD99B3C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время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7C22E5FC" w14:textId="14055839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Кабинет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61DDFEF0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7B76989F" w14:textId="74E5A351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Название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0FCA08D2" w14:textId="21941D4E" w:rsidR="00AD0C2E" w:rsidRPr="005F589F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Предмет-кабинет-</w:t>
      </w:r>
      <w:proofErr w:type="gramStart"/>
      <w:r w:rsidRPr="00AD0C2E">
        <w:rPr>
          <w:rFonts w:ascii="Times New Roman" w:hAnsi="Times New Roman"/>
          <w:sz w:val="24"/>
          <w:szCs w:val="24"/>
        </w:rPr>
        <w:t>время(</w:t>
      </w:r>
      <w:proofErr w:type="gramEnd"/>
      <w:r w:rsidRPr="00AD0C2E">
        <w:rPr>
          <w:rFonts w:ascii="Times New Roman" w:hAnsi="Times New Roman"/>
          <w:sz w:val="24"/>
          <w:szCs w:val="24"/>
        </w:rPr>
        <w:t>Урок)</w:t>
      </w:r>
      <w:r w:rsidR="005F589F" w:rsidRPr="005F589F">
        <w:rPr>
          <w:rFonts w:ascii="Times New Roman" w:hAnsi="Times New Roman"/>
          <w:sz w:val="24"/>
          <w:szCs w:val="24"/>
        </w:rPr>
        <w:t>:</w:t>
      </w:r>
    </w:p>
    <w:p w14:paraId="54C119E8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0F0BCD46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Кабинета;</w:t>
      </w:r>
    </w:p>
    <w:p w14:paraId="52CEB0CC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предмета;</w:t>
      </w:r>
    </w:p>
    <w:p w14:paraId="5E616F0E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lastRenderedPageBreak/>
        <w:tab/>
      </w:r>
      <w:r w:rsidRPr="00AD0C2E">
        <w:rPr>
          <w:rFonts w:ascii="Times New Roman" w:hAnsi="Times New Roman"/>
          <w:sz w:val="24"/>
          <w:szCs w:val="24"/>
        </w:rPr>
        <w:tab/>
        <w:t>— дата начала урока;</w:t>
      </w:r>
    </w:p>
    <w:p w14:paraId="5AEE49F8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дата конца урока;</w:t>
      </w:r>
    </w:p>
    <w:p w14:paraId="3436C30D" w14:textId="1AB29FF8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повторения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33E5AC2F" w14:textId="4EE6A709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Парты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0D0B451E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046752AA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положение парты по оси x;</w:t>
      </w:r>
    </w:p>
    <w:p w14:paraId="0ADAF12B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положение парты по оси y;</w:t>
      </w:r>
    </w:p>
    <w:p w14:paraId="0C62B4F3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число мест;</w:t>
      </w:r>
    </w:p>
    <w:p w14:paraId="28E98F5A" w14:textId="5A2B6D26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кабинета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232D25CC" w14:textId="12A0068E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Места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160FBC22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74B12097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парты;</w:t>
      </w:r>
    </w:p>
    <w:p w14:paraId="04D22B9D" w14:textId="6234E72B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порядковый номер места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0DDFDA57" w14:textId="4F7FD6B3" w:rsidR="00AD0C2E" w:rsidRPr="005F589F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Ученик-место</w:t>
      </w:r>
      <w:r w:rsidR="005F589F" w:rsidRPr="005F589F">
        <w:rPr>
          <w:rFonts w:ascii="Times New Roman" w:hAnsi="Times New Roman"/>
          <w:sz w:val="24"/>
          <w:szCs w:val="24"/>
        </w:rPr>
        <w:t>:</w:t>
      </w:r>
    </w:p>
    <w:p w14:paraId="5FC7E6D6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12EF9888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ученика;</w:t>
      </w:r>
    </w:p>
    <w:p w14:paraId="0761D8B6" w14:textId="55481125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 xml:space="preserve"> места</w:t>
      </w:r>
      <w:r w:rsidR="000B135D" w:rsidRPr="001C3AFB">
        <w:rPr>
          <w:rFonts w:ascii="Times New Roman" w:hAnsi="Times New Roman"/>
          <w:sz w:val="24"/>
          <w:szCs w:val="24"/>
        </w:rPr>
        <w:t>.</w:t>
      </w:r>
    </w:p>
    <w:p w14:paraId="4FC36741" w14:textId="54BB7E74" w:rsidR="00AD0C2E" w:rsidRPr="001C3AFB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  <w:t>— Профиль настроек</w:t>
      </w:r>
      <w:r w:rsidR="005F589F" w:rsidRPr="001C3AFB">
        <w:rPr>
          <w:rFonts w:ascii="Times New Roman" w:hAnsi="Times New Roman"/>
          <w:sz w:val="24"/>
          <w:szCs w:val="24"/>
        </w:rPr>
        <w:t>:</w:t>
      </w:r>
    </w:p>
    <w:p w14:paraId="165CF7BE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_</w:t>
      </w:r>
      <w:proofErr w:type="spellStart"/>
      <w:r w:rsidRPr="00AD0C2E">
        <w:rPr>
          <w:rFonts w:ascii="Times New Roman" w:hAnsi="Times New Roman"/>
          <w:sz w:val="24"/>
          <w:szCs w:val="24"/>
        </w:rPr>
        <w:t>id</w:t>
      </w:r>
      <w:proofErr w:type="spellEnd"/>
      <w:r w:rsidRPr="00AD0C2E">
        <w:rPr>
          <w:rFonts w:ascii="Times New Roman" w:hAnsi="Times New Roman"/>
          <w:sz w:val="24"/>
          <w:szCs w:val="24"/>
        </w:rPr>
        <w:t>;</w:t>
      </w:r>
    </w:p>
    <w:p w14:paraId="0798E04F" w14:textId="77777777" w:rsidR="00AD0C2E" w:rsidRP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название;</w:t>
      </w:r>
    </w:p>
    <w:p w14:paraId="02E7ADA3" w14:textId="48C69D25" w:rsidR="00AD0C2E" w:rsidRDefault="00AD0C2E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ab/>
      </w:r>
      <w:r w:rsidRPr="00AD0C2E">
        <w:rPr>
          <w:rFonts w:ascii="Times New Roman" w:hAnsi="Times New Roman"/>
          <w:sz w:val="24"/>
          <w:szCs w:val="24"/>
        </w:rPr>
        <w:tab/>
        <w:t>— размер интерфейса.</w:t>
      </w:r>
    </w:p>
    <w:p w14:paraId="06877314" w14:textId="1556898E" w:rsidR="000B135D" w:rsidRDefault="000B135D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33E7C469" w14:textId="5D66AFFB" w:rsidR="000B135D" w:rsidRDefault="000B135D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477A2718" w14:textId="343AA7AD" w:rsidR="000B135D" w:rsidRDefault="000B135D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493F5729" w14:textId="1DFFAC65" w:rsidR="000B135D" w:rsidRDefault="000B135D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748552C4" w14:textId="39C50C42" w:rsidR="000B135D" w:rsidRDefault="000B135D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57741EE9" w14:textId="77777777" w:rsidR="000B135D" w:rsidRPr="00C01FB1" w:rsidRDefault="000B135D" w:rsidP="00AD0C2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71E31568" w14:textId="77777777" w:rsidR="00425D2B" w:rsidRPr="00AD0C2E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lastRenderedPageBreak/>
        <w:t>В данном списке информация уже сгруппирована по смысловым группам, на основе которых будут строиться таблицы в базе данных.</w:t>
      </w:r>
    </w:p>
    <w:p w14:paraId="6BC7BE06" w14:textId="64D0A60E" w:rsidR="00425D2B" w:rsidRPr="00AD0C2E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AD0C2E">
        <w:rPr>
          <w:rFonts w:ascii="Times New Roman" w:hAnsi="Times New Roman"/>
          <w:sz w:val="24"/>
          <w:szCs w:val="24"/>
        </w:rPr>
        <w:t>Схема базы данных приведена на рисунке номер 2.</w:t>
      </w:r>
    </w:p>
    <w:p w14:paraId="68D1DAEC" w14:textId="2F9031CE" w:rsidR="00425D2B" w:rsidRPr="008D12A7" w:rsidRDefault="00F26A59" w:rsidP="008D12A7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object w:dxaOrig="8376" w:dyaOrig="9468" w14:anchorId="27BD9880">
          <v:shape id="_x0000_i1026" type="#_x0000_t75" style="width:420pt;height:474pt" o:ole="">
            <v:imagedata r:id="rId10" o:title=""/>
          </v:shape>
          <o:OLEObject Type="Embed" ProgID="Visio.Drawing.15" ShapeID="_x0000_i1026" DrawAspect="Content" ObjectID="_1701215189" r:id="rId11"/>
        </w:object>
      </w:r>
    </w:p>
    <w:p w14:paraId="0C7E58CF" w14:textId="1EFCB3D3" w:rsidR="00DB63AE" w:rsidRPr="004B7F0B" w:rsidRDefault="000E6BA7" w:rsidP="006C009D">
      <w:pPr>
        <w:spacing w:line="360" w:lineRule="auto"/>
        <w:ind w:firstLine="708"/>
        <w:jc w:val="center"/>
        <w:rPr>
          <w:rFonts w:ascii="Times New Roman" w:hAnsi="Times New Roman"/>
          <w:sz w:val="24"/>
          <w:szCs w:val="24"/>
        </w:rPr>
      </w:pPr>
      <w:r w:rsidRPr="000E6BA7">
        <w:rPr>
          <w:rFonts w:ascii="Times New Roman" w:hAnsi="Times New Roman"/>
          <w:sz w:val="24"/>
          <w:szCs w:val="24"/>
        </w:rPr>
        <w:t>Рисунок 2 –</w:t>
      </w:r>
      <w:r w:rsidR="004B7F0B" w:rsidRPr="004B7F0B">
        <w:rPr>
          <w:rFonts w:ascii="Times New Roman" w:hAnsi="Times New Roman"/>
          <w:sz w:val="24"/>
          <w:szCs w:val="24"/>
        </w:rPr>
        <w:t xml:space="preserve"> Инфологическая модель базы данных</w:t>
      </w:r>
      <w:r w:rsidR="004B7F0B" w:rsidRPr="004B7F0B">
        <w:rPr>
          <w:rFonts w:ascii="Times New Roman" w:hAnsi="Times New Roman"/>
          <w:sz w:val="24"/>
          <w:szCs w:val="24"/>
        </w:rPr>
        <w:cr/>
      </w:r>
    </w:p>
    <w:p w14:paraId="1DFE7BB5" w14:textId="237198A6" w:rsidR="000B135D" w:rsidRDefault="000B135D" w:rsidP="000B135D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57F9D1D9" w14:textId="77777777" w:rsidR="000B135D" w:rsidRDefault="000B135D" w:rsidP="000B135D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18F8414D" w14:textId="259E31C9" w:rsidR="00AB6151" w:rsidRPr="0012470F" w:rsidRDefault="00AB6151" w:rsidP="00042E47">
      <w:pPr>
        <w:pStyle w:val="1"/>
        <w:numPr>
          <w:ilvl w:val="0"/>
          <w:numId w:val="20"/>
        </w:numPr>
        <w:spacing w:line="360" w:lineRule="auto"/>
        <w:ind w:left="1134" w:hanging="425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7" w:name="_Toc25325"/>
      <w:bookmarkStart w:id="8" w:name="_Toc90601775"/>
      <w:r w:rsidRPr="0012470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Проектирование структуры и компонентов программного продукта</w:t>
      </w:r>
      <w:bookmarkEnd w:id="8"/>
    </w:p>
    <w:p w14:paraId="2B97D96C" w14:textId="56C4AE61" w:rsidR="00E4319D" w:rsidRPr="00197313" w:rsidRDefault="00AB6151" w:rsidP="00042E47">
      <w:pPr>
        <w:pStyle w:val="2"/>
        <w:numPr>
          <w:ilvl w:val="1"/>
          <w:numId w:val="2"/>
        </w:numPr>
        <w:spacing w:line="360" w:lineRule="auto"/>
        <w:ind w:left="1134" w:hanging="425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9" w:name="_Toc90601776"/>
      <w:r w:rsidRPr="0012470F">
        <w:rPr>
          <w:rFonts w:ascii="Times New Roman" w:hAnsi="Times New Roman" w:cs="Times New Roman"/>
          <w:b/>
          <w:color w:val="auto"/>
          <w:sz w:val="24"/>
          <w:szCs w:val="24"/>
        </w:rPr>
        <w:t>Разработка структуры и компонентов приложения</w:t>
      </w:r>
      <w:bookmarkStart w:id="10" w:name="_Toc25327"/>
      <w:bookmarkEnd w:id="7"/>
      <w:bookmarkEnd w:id="9"/>
    </w:p>
    <w:p w14:paraId="117B7E01" w14:textId="0927DC64" w:rsidR="00E4319D" w:rsidRPr="00197313" w:rsidRDefault="00AB6151" w:rsidP="00042E47">
      <w:pPr>
        <w:pStyle w:val="3"/>
        <w:numPr>
          <w:ilvl w:val="2"/>
          <w:numId w:val="2"/>
        </w:numPr>
        <w:spacing w:line="360" w:lineRule="auto"/>
        <w:ind w:left="1276" w:hanging="567"/>
        <w:rPr>
          <w:rFonts w:ascii="Times New Roman" w:hAnsi="Times New Roman" w:cs="Times New Roman"/>
          <w:b/>
          <w:color w:val="000000" w:themeColor="text1"/>
        </w:rPr>
      </w:pPr>
      <w:bookmarkStart w:id="11" w:name="_Toc90601777"/>
      <w:r w:rsidRPr="00197313">
        <w:rPr>
          <w:rFonts w:ascii="Times New Roman" w:hAnsi="Times New Roman" w:cs="Times New Roman"/>
          <w:b/>
          <w:color w:val="000000" w:themeColor="text1"/>
        </w:rPr>
        <w:t>Разработка структурной схемы приложения</w:t>
      </w:r>
      <w:bookmarkEnd w:id="10"/>
      <w:bookmarkEnd w:id="11"/>
    </w:p>
    <w:p w14:paraId="63842ECB" w14:textId="45B4A512" w:rsidR="0012470F" w:rsidRDefault="0012470F" w:rsidP="0012470F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2470F">
        <w:rPr>
          <w:rFonts w:ascii="Times New Roman" w:hAnsi="Times New Roman"/>
          <w:sz w:val="24"/>
          <w:szCs w:val="24"/>
        </w:rPr>
        <w:t xml:space="preserve">Основными сущностями в </w:t>
      </w:r>
      <w:r>
        <w:rPr>
          <w:rFonts w:ascii="Times New Roman" w:hAnsi="Times New Roman"/>
          <w:sz w:val="24"/>
          <w:szCs w:val="24"/>
          <w:lang w:val="en-US"/>
        </w:rPr>
        <w:t>android</w:t>
      </w:r>
      <w:r>
        <w:rPr>
          <w:rFonts w:ascii="Times New Roman" w:hAnsi="Times New Roman"/>
          <w:sz w:val="24"/>
          <w:szCs w:val="24"/>
        </w:rPr>
        <w:t xml:space="preserve">-приложениях являются активности – </w:t>
      </w:r>
      <w:proofErr w:type="gramStart"/>
      <w:r>
        <w:rPr>
          <w:rFonts w:ascii="Times New Roman" w:hAnsi="Times New Roman"/>
          <w:sz w:val="24"/>
          <w:szCs w:val="24"/>
        </w:rPr>
        <w:t>модуль</w:t>
      </w:r>
      <w:proofErr w:type="gramEnd"/>
      <w:r>
        <w:rPr>
          <w:rFonts w:ascii="Times New Roman" w:hAnsi="Times New Roman"/>
          <w:sz w:val="24"/>
          <w:szCs w:val="24"/>
        </w:rPr>
        <w:t xml:space="preserve"> включающий в себя всю логику одного экрана. Поэтому при проектировании приложение было разбито на составляющие его экраны</w:t>
      </w:r>
      <w:r w:rsidRPr="0012470F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каждый из которых выполнял свою часть строго определенного функционала.</w:t>
      </w:r>
    </w:p>
    <w:p w14:paraId="5D63414A" w14:textId="77777777" w:rsidR="00DA4549" w:rsidRDefault="00DA4549" w:rsidP="00DA4549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пример: </w:t>
      </w:r>
    </w:p>
    <w:p w14:paraId="0B163859" w14:textId="303B5648" w:rsidR="00DA4549" w:rsidRPr="00DA4549" w:rsidRDefault="00DA4549" w:rsidP="00DA4549">
      <w:pPr>
        <w:pStyle w:val="a6"/>
        <w:numPr>
          <w:ilvl w:val="0"/>
          <w:numId w:val="22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DA4549">
        <w:rPr>
          <w:rFonts w:ascii="Times New Roman" w:hAnsi="Times New Roman"/>
          <w:sz w:val="24"/>
          <w:szCs w:val="24"/>
        </w:rPr>
        <w:t>модуль расписания</w:t>
      </w:r>
      <w:r>
        <w:rPr>
          <w:rFonts w:ascii="Times New Roman" w:hAnsi="Times New Roman"/>
          <w:sz w:val="24"/>
          <w:szCs w:val="24"/>
        </w:rPr>
        <w:t xml:space="preserve"> – включает в себя просмотр расписания уроков с возможностью редактирования и проведения каждого из этих уроков;</w:t>
      </w:r>
    </w:p>
    <w:p w14:paraId="6E7C56DE" w14:textId="610A04EB" w:rsidR="00DA4549" w:rsidRDefault="00DA4549" w:rsidP="00DA4549">
      <w:pPr>
        <w:pStyle w:val="a6"/>
        <w:numPr>
          <w:ilvl w:val="0"/>
          <w:numId w:val="22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DA4549">
        <w:rPr>
          <w:rFonts w:ascii="Times New Roman" w:hAnsi="Times New Roman"/>
          <w:sz w:val="24"/>
          <w:szCs w:val="24"/>
        </w:rPr>
        <w:t xml:space="preserve">модуль </w:t>
      </w:r>
      <w:r>
        <w:rPr>
          <w:rFonts w:ascii="Times New Roman" w:hAnsi="Times New Roman"/>
          <w:sz w:val="24"/>
          <w:szCs w:val="24"/>
        </w:rPr>
        <w:t>управления классами – содержит всю информацию об ученических классах, самих учениках и их оценках;</w:t>
      </w:r>
    </w:p>
    <w:p w14:paraId="586B8788" w14:textId="1F862512" w:rsidR="00DA4549" w:rsidRDefault="00DA4549" w:rsidP="00DA4549">
      <w:pPr>
        <w:pStyle w:val="a6"/>
        <w:numPr>
          <w:ilvl w:val="0"/>
          <w:numId w:val="22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дуль управления кабинетами – позволяет просматривать и редактировать кабинеты, в том числе редактирование расстановки парт в виртуальном кабинете;</w:t>
      </w:r>
    </w:p>
    <w:p w14:paraId="1B1C1F0B" w14:textId="36DE284E" w:rsidR="00DA4549" w:rsidRPr="006C009D" w:rsidRDefault="006C009D" w:rsidP="006C009D">
      <w:pPr>
        <w:pStyle w:val="a6"/>
        <w:numPr>
          <w:ilvl w:val="0"/>
          <w:numId w:val="22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дактор настроек – создание этого модуля позволило объединить все общие настройки приложения в одной сущности.</w:t>
      </w:r>
    </w:p>
    <w:p w14:paraId="431671F1" w14:textId="01312A06" w:rsidR="00AB6151" w:rsidRPr="0012470F" w:rsidRDefault="00DA4549" w:rsidP="00DA4549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акже каждый из этих модулей можно раз</w:t>
      </w:r>
      <w:r w:rsidR="006C009D">
        <w:rPr>
          <w:rFonts w:ascii="Times New Roman" w:hAnsi="Times New Roman"/>
          <w:sz w:val="24"/>
          <w:szCs w:val="24"/>
        </w:rPr>
        <w:t>д</w:t>
      </w:r>
      <w:r>
        <w:rPr>
          <w:rFonts w:ascii="Times New Roman" w:hAnsi="Times New Roman"/>
          <w:sz w:val="24"/>
          <w:szCs w:val="24"/>
        </w:rPr>
        <w:t xml:space="preserve">елить на отдельные </w:t>
      </w:r>
      <w:r w:rsidRPr="005C7555">
        <w:rPr>
          <w:rFonts w:ascii="Times New Roman" w:hAnsi="Times New Roman"/>
          <w:color w:val="000000" w:themeColor="text1"/>
          <w:sz w:val="24"/>
          <w:szCs w:val="24"/>
        </w:rPr>
        <w:t>подструктуры, что показано на</w:t>
      </w:r>
      <w:r w:rsidR="00AB6151"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структурн</w:t>
      </w:r>
      <w:r w:rsidR="006C009D" w:rsidRPr="005C7555">
        <w:rPr>
          <w:rFonts w:ascii="Times New Roman" w:hAnsi="Times New Roman"/>
          <w:color w:val="000000" w:themeColor="text1"/>
          <w:sz w:val="24"/>
          <w:szCs w:val="24"/>
        </w:rPr>
        <w:t>ой</w:t>
      </w:r>
      <w:r w:rsidR="00AB6151"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схем</w:t>
      </w:r>
      <w:r w:rsidR="006C009D" w:rsidRPr="005C7555">
        <w:rPr>
          <w:rFonts w:ascii="Times New Roman" w:hAnsi="Times New Roman"/>
          <w:color w:val="000000" w:themeColor="text1"/>
          <w:sz w:val="24"/>
          <w:szCs w:val="24"/>
        </w:rPr>
        <w:t>е</w:t>
      </w:r>
      <w:r w:rsidR="00AB6151"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 w:rsidR="006C009D" w:rsidRPr="005C7555">
        <w:rPr>
          <w:rFonts w:ascii="Times New Roman" w:hAnsi="Times New Roman"/>
          <w:color w:val="000000" w:themeColor="text1"/>
          <w:sz w:val="24"/>
          <w:szCs w:val="24"/>
        </w:rPr>
        <w:t>приложения,</w:t>
      </w:r>
      <w:r w:rsidR="00AB6151"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представлен</w:t>
      </w:r>
      <w:r w:rsidR="006C009D" w:rsidRPr="005C7555">
        <w:rPr>
          <w:rFonts w:ascii="Times New Roman" w:hAnsi="Times New Roman"/>
          <w:color w:val="000000" w:themeColor="text1"/>
          <w:sz w:val="24"/>
          <w:szCs w:val="24"/>
        </w:rPr>
        <w:t>ной</w:t>
      </w:r>
      <w:r w:rsidR="00AB6151"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на рисунке </w:t>
      </w:r>
      <w:r w:rsidR="005C7555" w:rsidRPr="005C7555">
        <w:rPr>
          <w:rFonts w:ascii="Times New Roman" w:hAnsi="Times New Roman"/>
          <w:color w:val="000000" w:themeColor="text1"/>
          <w:sz w:val="24"/>
          <w:szCs w:val="24"/>
        </w:rPr>
        <w:t>3.</w:t>
      </w:r>
    </w:p>
    <w:p w14:paraId="2456CE02" w14:textId="77777777" w:rsidR="00AB6151" w:rsidRPr="00DA4549" w:rsidRDefault="00AB6151" w:rsidP="00AB6151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DA4549">
        <w:object w:dxaOrig="15913" w:dyaOrig="6276" w14:anchorId="4A832608">
          <v:shape id="_x0000_i1027" type="#_x0000_t75" style="width:468pt;height:186pt" o:ole="">
            <v:imagedata r:id="rId12" o:title=""/>
          </v:shape>
          <o:OLEObject Type="Embed" ProgID="Visio.Drawing.15" ShapeID="_x0000_i1027" DrawAspect="Content" ObjectID="_1701215190" r:id="rId13"/>
        </w:object>
      </w:r>
    </w:p>
    <w:p w14:paraId="1BB5365F" w14:textId="110D28FE" w:rsidR="00A84BBC" w:rsidRDefault="00AB6151" w:rsidP="00A84BBC">
      <w:pPr>
        <w:spacing w:line="360" w:lineRule="auto"/>
        <w:jc w:val="center"/>
        <w:rPr>
          <w:rFonts w:ascii="Times New Roman" w:hAnsi="Times New Roman"/>
          <w:color w:val="FF0000"/>
          <w:sz w:val="24"/>
          <w:szCs w:val="24"/>
        </w:rPr>
      </w:pPr>
      <w:r w:rsidRPr="005C7555">
        <w:rPr>
          <w:rFonts w:ascii="Times New Roman" w:hAnsi="Times New Roman"/>
          <w:color w:val="000000" w:themeColor="text1"/>
          <w:sz w:val="24"/>
          <w:szCs w:val="24"/>
        </w:rPr>
        <w:t>Рисунок</w:t>
      </w:r>
      <w:r w:rsidR="005C7555"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3</w:t>
      </w:r>
      <w:r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– </w:t>
      </w:r>
      <w:r w:rsidRPr="00A84BBC">
        <w:rPr>
          <w:rFonts w:ascii="Times New Roman" w:hAnsi="Times New Roman"/>
          <w:color w:val="000000" w:themeColor="text1"/>
          <w:sz w:val="24"/>
          <w:szCs w:val="24"/>
        </w:rPr>
        <w:t xml:space="preserve">Структурная схема </w:t>
      </w:r>
      <w:r w:rsidR="006C009D" w:rsidRPr="00A84BBC">
        <w:rPr>
          <w:rFonts w:ascii="Times New Roman" w:hAnsi="Times New Roman"/>
          <w:color w:val="000000" w:themeColor="text1"/>
          <w:sz w:val="24"/>
          <w:szCs w:val="24"/>
        </w:rPr>
        <w:t>приложения</w:t>
      </w:r>
    </w:p>
    <w:p w14:paraId="27E3A264" w14:textId="7755713C" w:rsidR="00A84BBC" w:rsidRDefault="00A84BBC" w:rsidP="00A84BBC">
      <w:pPr>
        <w:spacing w:line="360" w:lineRule="auto"/>
        <w:rPr>
          <w:rFonts w:ascii="Times New Roman" w:hAnsi="Times New Roman"/>
          <w:color w:val="FF0000"/>
          <w:sz w:val="24"/>
          <w:szCs w:val="24"/>
        </w:rPr>
      </w:pPr>
    </w:p>
    <w:p w14:paraId="23E61365" w14:textId="4C82C243" w:rsidR="00A84BBC" w:rsidRDefault="00A84BBC" w:rsidP="00A84BBC">
      <w:pPr>
        <w:spacing w:line="360" w:lineRule="auto"/>
        <w:rPr>
          <w:rFonts w:ascii="Times New Roman" w:hAnsi="Times New Roman"/>
          <w:color w:val="FF0000"/>
          <w:sz w:val="24"/>
          <w:szCs w:val="24"/>
        </w:rPr>
      </w:pPr>
    </w:p>
    <w:p w14:paraId="4F636380" w14:textId="77777777" w:rsidR="00A84BBC" w:rsidRPr="00A84BBC" w:rsidRDefault="00A84BBC" w:rsidP="00A84BBC">
      <w:pPr>
        <w:spacing w:line="360" w:lineRule="auto"/>
        <w:rPr>
          <w:rFonts w:ascii="Times New Roman" w:hAnsi="Times New Roman"/>
          <w:color w:val="FF0000"/>
          <w:sz w:val="24"/>
          <w:szCs w:val="24"/>
        </w:rPr>
      </w:pPr>
    </w:p>
    <w:p w14:paraId="489BCA85" w14:textId="404C66ED" w:rsidR="00A84BBC" w:rsidRPr="0044141D" w:rsidRDefault="00A84BBC" w:rsidP="00042E47">
      <w:pPr>
        <w:pStyle w:val="3"/>
        <w:numPr>
          <w:ilvl w:val="2"/>
          <w:numId w:val="2"/>
        </w:numPr>
        <w:spacing w:line="360" w:lineRule="auto"/>
        <w:ind w:left="1418"/>
        <w:rPr>
          <w:rFonts w:ascii="Times New Roman" w:hAnsi="Times New Roman" w:cs="Times New Roman"/>
          <w:b/>
          <w:color w:val="000000" w:themeColor="text1"/>
        </w:rPr>
      </w:pPr>
      <w:bookmarkStart w:id="12" w:name="_Toc90601778"/>
      <w:r w:rsidRPr="00197313">
        <w:rPr>
          <w:rFonts w:ascii="Times New Roman" w:hAnsi="Times New Roman" w:cs="Times New Roman"/>
          <w:b/>
          <w:color w:val="000000" w:themeColor="text1"/>
        </w:rPr>
        <w:lastRenderedPageBreak/>
        <w:t xml:space="preserve">Разработка структурной </w:t>
      </w:r>
      <w:r>
        <w:rPr>
          <w:rFonts w:ascii="Times New Roman" w:hAnsi="Times New Roman" w:cs="Times New Roman"/>
          <w:b/>
          <w:color w:val="000000" w:themeColor="text1"/>
        </w:rPr>
        <w:t xml:space="preserve">карты </w:t>
      </w:r>
      <w:proofErr w:type="spellStart"/>
      <w:r>
        <w:rPr>
          <w:rFonts w:ascii="Times New Roman" w:hAnsi="Times New Roman" w:cs="Times New Roman"/>
          <w:b/>
          <w:color w:val="000000" w:themeColor="text1"/>
        </w:rPr>
        <w:t>константайна</w:t>
      </w:r>
      <w:bookmarkEnd w:id="12"/>
      <w:proofErr w:type="spellEnd"/>
    </w:p>
    <w:p w14:paraId="1B247BF3" w14:textId="6AA0B60C" w:rsidR="00A84BBC" w:rsidRPr="00A84BBC" w:rsidRDefault="00A84BBC" w:rsidP="00A84BBC">
      <w:pPr>
        <w:spacing w:line="360" w:lineRule="auto"/>
        <w:ind w:firstLine="708"/>
        <w:rPr>
          <w:rFonts w:ascii="Times New Roman" w:hAnsi="Times New Roman"/>
          <w:color w:val="000000" w:themeColor="text1"/>
          <w:sz w:val="24"/>
          <w:szCs w:val="24"/>
        </w:rPr>
      </w:pPr>
      <w:r w:rsidRPr="00A84BBC">
        <w:rPr>
          <w:rFonts w:ascii="Times New Roman" w:hAnsi="Times New Roman"/>
          <w:color w:val="000000" w:themeColor="text1"/>
          <w:sz w:val="24"/>
          <w:szCs w:val="24"/>
        </w:rPr>
        <w:t xml:space="preserve">Методика структурных карт используется чтобы продемонстрировать, каким образом программный продукт выполняет системные требования. Для описания отношений между модулями я использовал структурную карту </w:t>
      </w:r>
      <w:proofErr w:type="spellStart"/>
      <w:r w:rsidRPr="00A84BBC">
        <w:rPr>
          <w:rFonts w:ascii="Times New Roman" w:hAnsi="Times New Roman"/>
          <w:color w:val="000000" w:themeColor="text1"/>
          <w:sz w:val="24"/>
          <w:szCs w:val="24"/>
        </w:rPr>
        <w:t>Константайна</w:t>
      </w:r>
      <w:proofErr w:type="spellEnd"/>
      <w:r w:rsidR="005C7555">
        <w:rPr>
          <w:rFonts w:ascii="Times New Roman" w:hAnsi="Times New Roman"/>
          <w:color w:val="000000" w:themeColor="text1"/>
          <w:sz w:val="24"/>
          <w:szCs w:val="24"/>
        </w:rPr>
        <w:t xml:space="preserve"> (рисунок 4)</w:t>
      </w:r>
      <w:r w:rsidRPr="00A84BBC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6D258146" w14:textId="1B16A9D3" w:rsidR="00F82BC5" w:rsidRPr="0044141D" w:rsidRDefault="00F82BC5" w:rsidP="00F82BC5">
      <w:pPr>
        <w:spacing w:line="360" w:lineRule="auto"/>
        <w:jc w:val="both"/>
        <w:rPr>
          <w:rFonts w:ascii="Times New Roman" w:hAnsi="Times New Roman"/>
          <w:highlight w:val="yellow"/>
        </w:rPr>
      </w:pPr>
      <w:r w:rsidRPr="0044141D">
        <w:rPr>
          <w:rFonts w:ascii="Times New Roman" w:hAnsi="Times New Roman"/>
        </w:rPr>
        <w:object w:dxaOrig="21276" w:dyaOrig="16405" w14:anchorId="52DD3996">
          <v:shape id="_x0000_i1028" type="#_x0000_t75" style="width:468pt;height:5in" o:ole="">
            <v:imagedata r:id="rId14" o:title=""/>
          </v:shape>
          <o:OLEObject Type="Embed" ProgID="Visio.Drawing.15" ShapeID="_x0000_i1028" DrawAspect="Content" ObjectID="_1701215191" r:id="rId15"/>
        </w:object>
      </w:r>
    </w:p>
    <w:p w14:paraId="1F0151DD" w14:textId="1AABBA22" w:rsidR="00A84BBC" w:rsidRPr="0044141D" w:rsidRDefault="00A84BBC" w:rsidP="00A84BBC">
      <w:pPr>
        <w:spacing w:line="360" w:lineRule="auto"/>
        <w:jc w:val="center"/>
        <w:rPr>
          <w:rFonts w:ascii="Times New Roman" w:hAnsi="Times New Roman"/>
          <w:color w:val="FF0000"/>
          <w:sz w:val="24"/>
          <w:szCs w:val="24"/>
        </w:rPr>
      </w:pPr>
      <w:r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Рисунок </w:t>
      </w:r>
      <w:r w:rsidR="005C7555" w:rsidRPr="005C7555">
        <w:rPr>
          <w:rFonts w:ascii="Times New Roman" w:hAnsi="Times New Roman"/>
          <w:color w:val="000000" w:themeColor="text1"/>
          <w:sz w:val="24"/>
          <w:szCs w:val="24"/>
        </w:rPr>
        <w:t>4</w:t>
      </w:r>
      <w:r w:rsidRPr="005C7555">
        <w:rPr>
          <w:rFonts w:ascii="Times New Roman" w:hAnsi="Times New Roman"/>
          <w:color w:val="000000" w:themeColor="text1"/>
          <w:sz w:val="24"/>
          <w:szCs w:val="24"/>
        </w:rPr>
        <w:t xml:space="preserve"> – </w:t>
      </w:r>
      <w:r w:rsidRPr="0044141D">
        <w:rPr>
          <w:rFonts w:ascii="Times New Roman" w:hAnsi="Times New Roman"/>
          <w:color w:val="000000" w:themeColor="text1"/>
          <w:sz w:val="24"/>
          <w:szCs w:val="24"/>
        </w:rPr>
        <w:t xml:space="preserve">Структурная карта </w:t>
      </w:r>
      <w:proofErr w:type="spellStart"/>
      <w:r w:rsidRPr="0044141D">
        <w:rPr>
          <w:rFonts w:ascii="Times New Roman" w:hAnsi="Times New Roman"/>
          <w:color w:val="000000" w:themeColor="text1"/>
          <w:sz w:val="24"/>
          <w:szCs w:val="24"/>
        </w:rPr>
        <w:t>Константайна</w:t>
      </w:r>
      <w:proofErr w:type="spellEnd"/>
    </w:p>
    <w:p w14:paraId="7382E1A5" w14:textId="2751AACB" w:rsidR="0044141D" w:rsidRDefault="0044141D" w:rsidP="0044141D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44141D">
        <w:rPr>
          <w:rFonts w:ascii="Times New Roman" w:hAnsi="Times New Roman"/>
          <w:sz w:val="24"/>
          <w:szCs w:val="24"/>
        </w:rPr>
        <w:tab/>
        <w:t>Особо хочется отметить, что благодаря карте было сделано решение, что хранение общих настроек приложения можно вынести отдельно от базы данных в</w:t>
      </w:r>
      <w:r>
        <w:rPr>
          <w:rFonts w:ascii="Times New Roman" w:hAnsi="Times New Roman"/>
          <w:sz w:val="24"/>
          <w:szCs w:val="24"/>
        </w:rPr>
        <w:t>о встроенное хранилище</w:t>
      </w:r>
      <w:r w:rsidRPr="0044141D">
        <w:rPr>
          <w:rFonts w:ascii="Times New Roman" w:hAnsi="Times New Roman"/>
          <w:sz w:val="24"/>
          <w:szCs w:val="24"/>
        </w:rPr>
        <w:t xml:space="preserve"> </w:t>
      </w:r>
      <w:r w:rsidRPr="0044141D">
        <w:rPr>
          <w:rFonts w:ascii="Times New Roman" w:hAnsi="Times New Roman"/>
          <w:sz w:val="24"/>
          <w:szCs w:val="24"/>
          <w:lang w:val="en-US"/>
        </w:rPr>
        <w:t>shared</w:t>
      </w:r>
      <w:r w:rsidRPr="0044141D">
        <w:rPr>
          <w:rFonts w:ascii="Times New Roman" w:hAnsi="Times New Roman"/>
          <w:sz w:val="24"/>
          <w:szCs w:val="24"/>
        </w:rPr>
        <w:t xml:space="preserve"> </w:t>
      </w:r>
      <w:r w:rsidRPr="0044141D">
        <w:rPr>
          <w:rFonts w:ascii="Times New Roman" w:hAnsi="Times New Roman"/>
          <w:sz w:val="24"/>
          <w:szCs w:val="24"/>
          <w:lang w:val="en-US"/>
        </w:rPr>
        <w:t>preferences</w:t>
      </w:r>
      <w:r w:rsidRPr="0044141D">
        <w:rPr>
          <w:rFonts w:ascii="Times New Roman" w:hAnsi="Times New Roman"/>
          <w:sz w:val="24"/>
          <w:szCs w:val="24"/>
        </w:rPr>
        <w:t>, котор</w:t>
      </w:r>
      <w:r>
        <w:rPr>
          <w:rFonts w:ascii="Times New Roman" w:hAnsi="Times New Roman"/>
          <w:sz w:val="24"/>
          <w:szCs w:val="24"/>
        </w:rPr>
        <w:t>ое</w:t>
      </w:r>
      <w:r w:rsidRPr="0044141D">
        <w:rPr>
          <w:rFonts w:ascii="Times New Roman" w:hAnsi="Times New Roman"/>
          <w:sz w:val="24"/>
          <w:szCs w:val="24"/>
        </w:rPr>
        <w:t xml:space="preserve"> работа</w:t>
      </w:r>
      <w:r>
        <w:rPr>
          <w:rFonts w:ascii="Times New Roman" w:hAnsi="Times New Roman"/>
          <w:sz w:val="24"/>
          <w:szCs w:val="24"/>
        </w:rPr>
        <w:t>ет</w:t>
      </w:r>
      <w:r w:rsidRPr="0044141D">
        <w:rPr>
          <w:rFonts w:ascii="Times New Roman" w:hAnsi="Times New Roman"/>
          <w:sz w:val="24"/>
          <w:szCs w:val="24"/>
        </w:rPr>
        <w:t xml:space="preserve"> быстрее</w:t>
      </w:r>
      <w:r>
        <w:rPr>
          <w:rFonts w:ascii="Times New Roman" w:hAnsi="Times New Roman"/>
          <w:sz w:val="24"/>
          <w:szCs w:val="24"/>
        </w:rPr>
        <w:t xml:space="preserve">, чем СУБД, однако не позволяет </w:t>
      </w:r>
      <w:r w:rsidRPr="0044141D">
        <w:rPr>
          <w:rFonts w:ascii="Times New Roman" w:hAnsi="Times New Roman"/>
          <w:sz w:val="24"/>
          <w:szCs w:val="24"/>
        </w:rPr>
        <w:t>содержать в себе слишком сложные структуры данных.</w:t>
      </w:r>
    </w:p>
    <w:p w14:paraId="0311E340" w14:textId="6047B5E3" w:rsidR="0044141D" w:rsidRDefault="0044141D" w:rsidP="0044141D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3A19A2AE" w14:textId="572447AC" w:rsidR="0044141D" w:rsidRDefault="0044141D" w:rsidP="0044141D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25DE6E06" w14:textId="77777777" w:rsidR="006F2400" w:rsidRDefault="006F2400" w:rsidP="0044141D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25944C7F" w14:textId="45475DAF" w:rsidR="0044141D" w:rsidRDefault="0044141D" w:rsidP="0044141D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14:paraId="5FEFC9AA" w14:textId="1C767EFB" w:rsidR="002E3045" w:rsidRPr="00197313" w:rsidRDefault="002E3045" w:rsidP="002E3045">
      <w:pPr>
        <w:pStyle w:val="2"/>
        <w:numPr>
          <w:ilvl w:val="1"/>
          <w:numId w:val="2"/>
        </w:numPr>
        <w:spacing w:line="360" w:lineRule="auto"/>
        <w:ind w:left="1276" w:hanging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13" w:name="_Toc90601779"/>
      <w:r w:rsidRPr="002E3045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Разработка интерфейса пользователя</w:t>
      </w:r>
      <w:bookmarkEnd w:id="13"/>
    </w:p>
    <w:p w14:paraId="55648FF2" w14:textId="3BFEF7CF" w:rsidR="00E4319D" w:rsidRPr="00E62F52" w:rsidRDefault="00E4319D" w:rsidP="002E3045">
      <w:pPr>
        <w:pStyle w:val="3"/>
        <w:numPr>
          <w:ilvl w:val="2"/>
          <w:numId w:val="2"/>
        </w:numPr>
        <w:spacing w:line="360" w:lineRule="auto"/>
        <w:ind w:left="1418"/>
        <w:jc w:val="both"/>
        <w:rPr>
          <w:rFonts w:ascii="Times New Roman" w:hAnsi="Times New Roman"/>
          <w:b/>
          <w:color w:val="000000" w:themeColor="text1"/>
        </w:rPr>
      </w:pPr>
      <w:bookmarkStart w:id="14" w:name="_Toc25329"/>
      <w:bookmarkStart w:id="15" w:name="_Toc90601780"/>
      <w:r w:rsidRPr="00E62F52">
        <w:rPr>
          <w:rFonts w:ascii="Times New Roman" w:hAnsi="Times New Roman" w:cs="Times New Roman"/>
          <w:b/>
          <w:color w:val="000000" w:themeColor="text1"/>
        </w:rPr>
        <w:t>Построение диаграммы состояний интерфейса</w:t>
      </w:r>
      <w:bookmarkEnd w:id="15"/>
    </w:p>
    <w:bookmarkEnd w:id="14"/>
    <w:p w14:paraId="711D0B7A" w14:textId="6A95BF92" w:rsidR="00AB6151" w:rsidRDefault="00AB6151" w:rsidP="002E3045">
      <w:pPr>
        <w:spacing w:line="360" w:lineRule="auto"/>
        <w:ind w:firstLine="698"/>
        <w:jc w:val="both"/>
        <w:rPr>
          <w:rFonts w:ascii="Times New Roman" w:hAnsi="Times New Roman"/>
          <w:sz w:val="24"/>
          <w:szCs w:val="24"/>
        </w:rPr>
      </w:pPr>
      <w:r w:rsidRPr="007A1374">
        <w:rPr>
          <w:rFonts w:ascii="Times New Roman" w:hAnsi="Times New Roman"/>
          <w:sz w:val="24"/>
          <w:szCs w:val="24"/>
        </w:rPr>
        <w:t xml:space="preserve">Исходя из требований к пользовательскому интерфейсу и проектных решений, принятых выше, составим диаграмму </w:t>
      </w:r>
      <w:proofErr w:type="spellStart"/>
      <w:r w:rsidRPr="007A1374">
        <w:rPr>
          <w:rFonts w:ascii="Times New Roman" w:hAnsi="Times New Roman"/>
          <w:sz w:val="24"/>
          <w:szCs w:val="24"/>
        </w:rPr>
        <w:t>состоряний</w:t>
      </w:r>
      <w:proofErr w:type="spellEnd"/>
      <w:r w:rsidRPr="007A1374">
        <w:rPr>
          <w:rFonts w:ascii="Times New Roman" w:hAnsi="Times New Roman"/>
          <w:sz w:val="24"/>
          <w:szCs w:val="24"/>
        </w:rPr>
        <w:t xml:space="preserve"> интерфейса (рисунок </w:t>
      </w:r>
      <w:r w:rsidR="005C7555">
        <w:rPr>
          <w:rFonts w:ascii="Times New Roman" w:hAnsi="Times New Roman"/>
          <w:sz w:val="24"/>
          <w:szCs w:val="24"/>
        </w:rPr>
        <w:t>5</w:t>
      </w:r>
      <w:r w:rsidRPr="007A1374">
        <w:rPr>
          <w:rFonts w:ascii="Times New Roman" w:hAnsi="Times New Roman"/>
          <w:sz w:val="24"/>
          <w:szCs w:val="24"/>
        </w:rPr>
        <w:t xml:space="preserve">). </w:t>
      </w:r>
    </w:p>
    <w:p w14:paraId="1F8A4ADD" w14:textId="1766C1B3" w:rsidR="000B135D" w:rsidRPr="00750BC1" w:rsidRDefault="008C65B6" w:rsidP="000B135D">
      <w:pPr>
        <w:spacing w:line="36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</w:rPr>
        <w:drawing>
          <wp:inline distT="0" distB="0" distL="0" distR="0" wp14:anchorId="0BE9F61E" wp14:editId="7B130CE7">
            <wp:extent cx="5912485" cy="6934088"/>
            <wp:effectExtent l="0" t="0" r="0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400" cy="6937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72292" w14:textId="24E2F22E" w:rsidR="000B135D" w:rsidRDefault="00750BC1" w:rsidP="000B135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 xml:space="preserve">Рисунок </w:t>
      </w:r>
      <w:r w:rsidR="005C7555">
        <w:rPr>
          <w:rFonts w:ascii="Times New Roman" w:hAnsi="Times New Roman"/>
          <w:sz w:val="24"/>
          <w:szCs w:val="24"/>
        </w:rPr>
        <w:t>5</w:t>
      </w:r>
      <w:r w:rsidRPr="00750BC1">
        <w:rPr>
          <w:rFonts w:ascii="Times New Roman" w:hAnsi="Times New Roman"/>
          <w:sz w:val="24"/>
          <w:szCs w:val="24"/>
        </w:rPr>
        <w:t xml:space="preserve"> – Диаграмма состояний интерфейса приложения</w:t>
      </w:r>
    </w:p>
    <w:p w14:paraId="317196B8" w14:textId="6DAFD9AC" w:rsidR="000B135D" w:rsidRDefault="000B135D" w:rsidP="000B135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14:paraId="0E3E8A9B" w14:textId="77777777" w:rsidR="000B135D" w:rsidRDefault="000B135D" w:rsidP="000B135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</w:p>
    <w:p w14:paraId="3DA2D011" w14:textId="2A15006E" w:rsidR="00750BC1" w:rsidRPr="00750BC1" w:rsidRDefault="00750BC1" w:rsidP="00750BC1">
      <w:pPr>
        <w:spacing w:line="360" w:lineRule="auto"/>
        <w:rPr>
          <w:rFonts w:ascii="Times New Roman" w:hAnsi="Times New Roman"/>
          <w:sz w:val="24"/>
          <w:szCs w:val="24"/>
        </w:rPr>
      </w:pPr>
      <w:r w:rsidRPr="007A1374">
        <w:rPr>
          <w:rFonts w:ascii="Times New Roman" w:hAnsi="Times New Roman"/>
          <w:sz w:val="24"/>
          <w:szCs w:val="24"/>
        </w:rPr>
        <w:lastRenderedPageBreak/>
        <w:t>На диаграмме приняты следующие обозначения:</w:t>
      </w:r>
    </w:p>
    <w:p w14:paraId="4C4A9C7C" w14:textId="7040531D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запуск приложения;</w:t>
      </w:r>
    </w:p>
    <w:p w14:paraId="65622FCA" w14:textId="47175133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нажатие кнопки «назад»;</w:t>
      </w:r>
    </w:p>
    <w:p w14:paraId="02D0440F" w14:textId="078A4CB0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нажатие кнопки «назад»;</w:t>
      </w:r>
    </w:p>
    <w:p w14:paraId="0ACFA79A" w14:textId="6314F0D6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выбор пункта «моё расписание»;</w:t>
      </w:r>
    </w:p>
    <w:p w14:paraId="5B5D829B" w14:textId="6E44708C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выбор дня;</w:t>
      </w:r>
    </w:p>
    <w:p w14:paraId="2D6865F8" w14:textId="65BE2A29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191C9457" w14:textId="2C070CEB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выбор урока;</w:t>
      </w:r>
    </w:p>
    <w:p w14:paraId="78739EC0" w14:textId="2770EF48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069E2117" w14:textId="27AECD1D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выбор пункта «текущий урок» (при наличии урока на текущее время);</w:t>
      </w:r>
    </w:p>
    <w:p w14:paraId="7B683436" w14:textId="7663BB1B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67A7F90C" w14:textId="4CF3C95F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закончить»;</w:t>
      </w:r>
    </w:p>
    <w:p w14:paraId="320A1DE6" w14:textId="7AACC7B8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сохранить» или «назад» (без сохранения результатов);</w:t>
      </w:r>
    </w:p>
    <w:p w14:paraId="4929C08B" w14:textId="12FD2713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– нажатие на пункт списка без урока или долгое нажатие на урок;</w:t>
      </w:r>
    </w:p>
    <w:p w14:paraId="61CC72FB" w14:textId="59481837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7B63E2E4" w14:textId="4DF42F04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редактировать рассадку»;</w:t>
      </w:r>
    </w:p>
    <w:p w14:paraId="4204519E" w14:textId="0417519C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3ABBFFED" w14:textId="37881602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595605A8" w14:textId="45655CCC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выбор пункта «мои кабинеты»;</w:t>
      </w:r>
    </w:p>
    <w:p w14:paraId="5423E0B6" w14:textId="6AC13D40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7F70886B" w14:textId="3F583FC6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выбор кабинета из списка;</w:t>
      </w:r>
    </w:p>
    <w:p w14:paraId="1B2E7D11" w14:textId="4E4EC27E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6180A2F5" w14:textId="073622B7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выбор пункта «мои ученики»;</w:t>
      </w:r>
    </w:p>
    <w:p w14:paraId="1EF86A2C" w14:textId="2EAF32B7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3B0DD34E" w14:textId="102D7B78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выбор класса из списка;</w:t>
      </w:r>
    </w:p>
    <w:p w14:paraId="1C702F74" w14:textId="1E87267D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16D93FFF" w14:textId="44D1EEBD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выбор пункта «настройки»;</w:t>
      </w:r>
    </w:p>
    <w:p w14:paraId="2778DEB9" w14:textId="16C7420A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 xml:space="preserve">- выбор урока (если ученики не рассажены в </w:t>
      </w:r>
      <w:proofErr w:type="gramStart"/>
      <w:r w:rsidRPr="00750BC1">
        <w:rPr>
          <w:rFonts w:ascii="Times New Roman" w:hAnsi="Times New Roman"/>
          <w:sz w:val="24"/>
          <w:szCs w:val="24"/>
        </w:rPr>
        <w:t>классе</w:t>
      </w:r>
      <w:proofErr w:type="gramEnd"/>
      <w:r w:rsidRPr="00750BC1">
        <w:rPr>
          <w:rFonts w:ascii="Times New Roman" w:hAnsi="Times New Roman"/>
          <w:sz w:val="24"/>
          <w:szCs w:val="24"/>
        </w:rPr>
        <w:t xml:space="preserve"> где проходит урок);</w:t>
      </w:r>
    </w:p>
    <w:p w14:paraId="451F7300" w14:textId="1A20E9F6" w:rsidR="00750BC1" w:rsidRPr="00750BC1" w:rsidRDefault="00750BC1" w:rsidP="00750BC1">
      <w:pPr>
        <w:pStyle w:val="a6"/>
        <w:numPr>
          <w:ilvl w:val="0"/>
          <w:numId w:val="24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750BC1">
        <w:rPr>
          <w:rFonts w:ascii="Times New Roman" w:hAnsi="Times New Roman"/>
          <w:sz w:val="24"/>
          <w:szCs w:val="24"/>
        </w:rPr>
        <w:t>- нажатие кнопки «назад»;</w:t>
      </w:r>
    </w:p>
    <w:p w14:paraId="4583E91F" w14:textId="709316FC" w:rsidR="00750BC1" w:rsidRPr="007A1374" w:rsidRDefault="00750BC1" w:rsidP="00750BC1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7A1374">
        <w:rPr>
          <w:rFonts w:ascii="Times New Roman" w:hAnsi="Times New Roman"/>
          <w:sz w:val="24"/>
          <w:szCs w:val="24"/>
        </w:rPr>
        <w:t>На основе этой диаграммы в дальнейшем был спроектирован пользовательский интерфейс.</w:t>
      </w:r>
    </w:p>
    <w:p w14:paraId="5381F4B3" w14:textId="221F7009" w:rsidR="00851842" w:rsidRPr="008C65B6" w:rsidRDefault="008C65B6" w:rsidP="008C65B6">
      <w:pPr>
        <w:spacing w:after="160" w:line="259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4A3E729C" w14:textId="34CBBC12" w:rsidR="00E4319D" w:rsidRPr="00750BC1" w:rsidRDefault="00E4319D" w:rsidP="002E3045">
      <w:pPr>
        <w:pStyle w:val="3"/>
        <w:numPr>
          <w:ilvl w:val="2"/>
          <w:numId w:val="2"/>
        </w:numPr>
        <w:spacing w:line="360" w:lineRule="auto"/>
        <w:ind w:left="1276" w:hanging="567"/>
        <w:jc w:val="both"/>
        <w:rPr>
          <w:rFonts w:ascii="Times New Roman" w:hAnsi="Times New Roman"/>
          <w:b/>
          <w:color w:val="000000" w:themeColor="text1"/>
        </w:rPr>
      </w:pPr>
      <w:bookmarkStart w:id="16" w:name="_Toc90601781"/>
      <w:r w:rsidRPr="00750BC1">
        <w:rPr>
          <w:rFonts w:ascii="Times New Roman" w:hAnsi="Times New Roman" w:cs="Times New Roman"/>
          <w:b/>
          <w:color w:val="000000" w:themeColor="text1"/>
        </w:rPr>
        <w:lastRenderedPageBreak/>
        <w:t>Разработка форм интерфейса</w:t>
      </w:r>
      <w:bookmarkEnd w:id="16"/>
    </w:p>
    <w:p w14:paraId="717D6E90" w14:textId="6ABCBA5B" w:rsidR="00750BC1" w:rsidRPr="00750BC1" w:rsidRDefault="00750BC1" w:rsidP="0044141D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Так как приложение разрабатывалось для </w:t>
      </w:r>
      <w:r w:rsidR="00CA53E7">
        <w:rPr>
          <w:rFonts w:ascii="Times New Roman" w:eastAsia="MS Mincho" w:hAnsi="Times New Roman"/>
          <w:sz w:val="24"/>
          <w:szCs w:val="24"/>
          <w:lang w:eastAsia="ru-RU"/>
        </w:rPr>
        <w:t>интеграции прямо в рабочий процесс учителя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>, основной задачей стало создать максимально удобный интерфейс.</w:t>
      </w:r>
    </w:p>
    <w:p w14:paraId="1A8E2AD9" w14:textId="260B947C" w:rsidR="006F3E49" w:rsidRDefault="00750BC1" w:rsidP="00CA53E7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ри входе в приложение пользователю предлагается главное меню с навигацией по всему приложению:</w:t>
      </w:r>
    </w:p>
    <w:p w14:paraId="590ED0FC" w14:textId="2FBF749E" w:rsidR="006F3E49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4DFB7096" wp14:editId="21AE1E50">
            <wp:extent cx="2201545" cy="4891949"/>
            <wp:effectExtent l="0" t="0" r="8255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4159" cy="4897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849808" w14:textId="77777777" w:rsidR="006F3E49" w:rsidRPr="00750BC1" w:rsidRDefault="006F3E49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51E940B6" w14:textId="30118843" w:rsidR="00750BC1" w:rsidRPr="004E0916" w:rsidRDefault="00750BC1" w:rsidP="00750BC1">
      <w:pPr>
        <w:spacing w:after="0" w:line="360" w:lineRule="auto"/>
        <w:ind w:left="707" w:firstLine="2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4E0916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>Рисунок</w:t>
      </w:r>
      <w:r w:rsidR="004950CF" w:rsidRPr="00174B36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 xml:space="preserve"> 6</w:t>
      </w:r>
      <w:r w:rsidRPr="004E0916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 xml:space="preserve"> – </w:t>
      </w:r>
      <w:r w:rsidRPr="004E0916">
        <w:rPr>
          <w:rFonts w:ascii="Times New Roman" w:eastAsia="MS Mincho" w:hAnsi="Times New Roman"/>
          <w:sz w:val="24"/>
          <w:szCs w:val="24"/>
          <w:lang w:eastAsia="ru-RU"/>
        </w:rPr>
        <w:t>главное меню</w:t>
      </w:r>
    </w:p>
    <w:p w14:paraId="7C645D2E" w14:textId="3179A768" w:rsidR="00750BC1" w:rsidRPr="00851842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val="en-US" w:eastAsia="ru-RU"/>
        </w:rPr>
      </w:pPr>
      <w:r w:rsidRPr="004E0916">
        <w:rPr>
          <w:rFonts w:ascii="Times New Roman" w:eastAsia="MS Mincho" w:hAnsi="Times New Roman"/>
          <w:sz w:val="24"/>
          <w:szCs w:val="24"/>
          <w:lang w:eastAsia="ru-RU"/>
        </w:rPr>
        <w:t>Из главного меню пользователю доступны «текущий урок», «расписание», «список кабинетов», «список классов», «настройки». Рассмотрим «список кабинетов»:</w:t>
      </w:r>
    </w:p>
    <w:p w14:paraId="3157B076" w14:textId="3ABBB832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BAC3AE5" wp14:editId="40FDC5DB">
            <wp:extent cx="1775861" cy="394590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6434" cy="396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9775C" w14:textId="0F815344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Рисунок </w:t>
      </w:r>
      <w:r w:rsidR="004E0916" w:rsidRPr="00174B36">
        <w:rPr>
          <w:rFonts w:ascii="Times New Roman" w:eastAsia="MS Mincho" w:hAnsi="Times New Roman"/>
          <w:sz w:val="24"/>
          <w:szCs w:val="24"/>
          <w:lang w:eastAsia="ru-RU"/>
        </w:rPr>
        <w:t>7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кабинетов</w:t>
      </w:r>
    </w:p>
    <w:p w14:paraId="4804CBC1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Список построен на </w:t>
      </w:r>
      <w:proofErr w:type="spellStart"/>
      <w:r w:rsidRPr="00750BC1">
        <w:rPr>
          <w:rFonts w:ascii="Times New Roman" w:eastAsia="MS Mincho" w:hAnsi="Times New Roman"/>
          <w:sz w:val="24"/>
          <w:szCs w:val="24"/>
          <w:lang w:val="en-US" w:eastAsia="ru-RU"/>
        </w:rPr>
        <w:t>ListView</w:t>
      </w:r>
      <w:proofErr w:type="spellEnd"/>
      <w:r w:rsidRPr="00750BC1">
        <w:rPr>
          <w:rFonts w:ascii="Times New Roman" w:eastAsia="MS Mincho" w:hAnsi="Times New Roman"/>
          <w:sz w:val="24"/>
          <w:szCs w:val="24"/>
          <w:lang w:eastAsia="ru-RU"/>
        </w:rPr>
        <w:t>. В правом нижнем углу находится кнопка для добавления кабинета, при нажатии на неё открывается диалог «создание кабинета» в котором пользователю нужно ввести название нового кабинета.</w:t>
      </w:r>
    </w:p>
    <w:p w14:paraId="7B0981F4" w14:textId="0D8CD972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 wp14:anchorId="271FBA2C" wp14:editId="15E5F0A5">
            <wp:extent cx="1690742" cy="3761509"/>
            <wp:effectExtent l="0" t="0" r="508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478" cy="3861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B5B7D" w14:textId="6D5566A3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Рисунок </w:t>
      </w:r>
      <w:r w:rsidR="004E0916" w:rsidRPr="004E0916">
        <w:rPr>
          <w:rFonts w:ascii="Times New Roman" w:eastAsia="MS Mincho" w:hAnsi="Times New Roman"/>
          <w:sz w:val="24"/>
          <w:szCs w:val="24"/>
          <w:lang w:eastAsia="ru-RU"/>
        </w:rPr>
        <w:t>8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кабинетов – диалог создания</w:t>
      </w:r>
    </w:p>
    <w:p w14:paraId="328188FA" w14:textId="218D570C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При длинном нажатии на пункт списка открывается дополнительное меню. Кнопка «редактировать» открывает диалог редактирования имени кабинета.</w:t>
      </w:r>
    </w:p>
    <w:p w14:paraId="2E70ABFF" w14:textId="59B84579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 wp14:anchorId="2D02E9D1" wp14:editId="66376CEC">
            <wp:extent cx="1665830" cy="3706091"/>
            <wp:effectExtent l="0" t="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08" cy="3738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332EC" w14:textId="2A11F833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Рисунок </w:t>
      </w:r>
      <w:r w:rsidR="004E0916" w:rsidRPr="004E0916">
        <w:rPr>
          <w:rFonts w:ascii="Times New Roman" w:eastAsia="MS Mincho" w:hAnsi="Times New Roman"/>
          <w:sz w:val="24"/>
          <w:szCs w:val="24"/>
          <w:lang w:eastAsia="ru-RU"/>
        </w:rPr>
        <w:t>9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кабинетов – диалог редактирования имени</w:t>
      </w:r>
    </w:p>
    <w:p w14:paraId="30BE2FA8" w14:textId="1EA653EE" w:rsidR="00750BC1" w:rsidRPr="00750BC1" w:rsidRDefault="00750BC1" w:rsidP="004E0916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Нажатие на кнопку «удалить», удаляет выбранные кабинеты.</w:t>
      </w:r>
    </w:p>
    <w:p w14:paraId="0B3718D3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Нажатие на кабинет из списка, открывает активность редактирования кабинета.</w:t>
      </w:r>
    </w:p>
    <w:p w14:paraId="287F854A" w14:textId="77777777" w:rsidR="00851842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5BC0137E" w14:textId="5CFD31EE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 wp14:anchorId="45F566E8" wp14:editId="53835BD9">
            <wp:extent cx="1531941" cy="3408218"/>
            <wp:effectExtent l="0" t="0" r="0" b="190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931" cy="341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B0D0A" w14:textId="1DF38E63" w:rsidR="00750BC1" w:rsidRPr="00750BC1" w:rsidRDefault="00750BC1" w:rsidP="004E0916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Рисунок </w:t>
      </w:r>
      <w:r w:rsidR="004E0916" w:rsidRPr="00174B36">
        <w:rPr>
          <w:rFonts w:ascii="Times New Roman" w:eastAsia="MS Mincho" w:hAnsi="Times New Roman"/>
          <w:sz w:val="24"/>
          <w:szCs w:val="24"/>
          <w:lang w:eastAsia="ru-RU"/>
        </w:rPr>
        <w:t>10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редактирование кабинета</w:t>
      </w:r>
    </w:p>
    <w:p w14:paraId="469FFBB2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При нажатии на кнопку «добавить» в центре экрана появляется новая парта.</w:t>
      </w:r>
    </w:p>
    <w:p w14:paraId="0287A4F3" w14:textId="4C7FA5A3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 wp14:anchorId="5802470A" wp14:editId="13EFC9E7">
            <wp:extent cx="1455657" cy="32385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0084" cy="3292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5157D" w14:textId="4E8241D5" w:rsidR="00750BC1" w:rsidRPr="00750BC1" w:rsidRDefault="00750BC1" w:rsidP="004E0916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Рисунок </w:t>
      </w:r>
      <w:r w:rsidR="004E0916" w:rsidRPr="00174B36">
        <w:rPr>
          <w:rFonts w:ascii="Times New Roman" w:eastAsia="MS Mincho" w:hAnsi="Times New Roman"/>
          <w:sz w:val="24"/>
          <w:szCs w:val="24"/>
          <w:lang w:eastAsia="ru-RU"/>
        </w:rPr>
        <w:t>11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редактирование кабинета – новая парта</w:t>
      </w:r>
    </w:p>
    <w:p w14:paraId="1419827A" w14:textId="76246A15" w:rsidR="00750BC1" w:rsidRDefault="00750BC1" w:rsidP="004E0916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ри нажатии удерживании парты, её можно перемещать по экрану, при этом кнопка «добавить» будет меняться на кнопку «удалить».</w:t>
      </w:r>
    </w:p>
    <w:p w14:paraId="6076D5A5" w14:textId="6EE9D796" w:rsidR="00851842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4CFB0D55" wp14:editId="712755A2">
            <wp:extent cx="1746941" cy="3872345"/>
            <wp:effectExtent l="0" t="0" r="571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941" cy="387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AF33ED" w14:textId="784DF28C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2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редактирование кабинета – перемещение парты</w:t>
      </w:r>
    </w:p>
    <w:p w14:paraId="0BC4BA15" w14:textId="109A00C6" w:rsidR="00750BC1" w:rsidRPr="00750BC1" w:rsidRDefault="00750BC1" w:rsidP="004E0916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Если переместить парту к кнопке «удалить», парта удаляется с экрана и из БД, а кнопка «удалить» заменится на кнопку «добавить».</w:t>
      </w:r>
    </w:p>
    <w:p w14:paraId="152363EA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Рассмотрим список классов. </w:t>
      </w:r>
    </w:p>
    <w:p w14:paraId="09BCC8E6" w14:textId="5C4E6C8B" w:rsidR="00750BC1" w:rsidRPr="00750BC1" w:rsidRDefault="00851842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3D252FC5" wp14:editId="1C4A4AA9">
            <wp:extent cx="1890395" cy="4197359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3745" cy="4271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3DE92" w14:textId="10A32745" w:rsidR="00750BC1" w:rsidRPr="00750BC1" w:rsidRDefault="00750BC1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3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классов</w:t>
      </w:r>
    </w:p>
    <w:p w14:paraId="2124D6E4" w14:textId="2A29F7DD" w:rsidR="00750BC1" w:rsidRPr="00750BC1" w:rsidRDefault="00851842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65BB9D21" wp14:editId="47DBBFFB">
            <wp:extent cx="1791388" cy="3970867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780" cy="418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2C5A7" w14:textId="6121A21C" w:rsidR="00750BC1" w:rsidRPr="00F274F2" w:rsidRDefault="00750BC1" w:rsidP="00F274F2">
      <w:pPr>
        <w:spacing w:after="0" w:line="360" w:lineRule="auto"/>
        <w:jc w:val="center"/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</w:pPr>
      <w:r w:rsidRPr="00186B79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>4</w:t>
      </w:r>
      <w:r w:rsidRPr="00186B79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 xml:space="preserve"> – список классов </w:t>
      </w:r>
      <w:r w:rsidR="00186B79" w:rsidRPr="00186B79">
        <w:rPr>
          <w:rFonts w:ascii="Times New Roman" w:eastAsia="MS Mincho" w:hAnsi="Times New Roman"/>
          <w:color w:val="000000" w:themeColor="text1"/>
          <w:sz w:val="24"/>
          <w:szCs w:val="24"/>
          <w:lang w:eastAsia="ru-RU"/>
        </w:rPr>
        <w:t>(диалог создания такой-же что и в предыдущем примере)</w:t>
      </w:r>
    </w:p>
    <w:p w14:paraId="4655FA6F" w14:textId="5460E7A9" w:rsidR="00750BC1" w:rsidRDefault="00750BC1" w:rsidP="00581852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Интерфейс аналогичен интерфейсу списка кабинетов, но при нажатии на пункт списка мы попадаем в список учеников в выбранном классе.</w:t>
      </w:r>
    </w:p>
    <w:p w14:paraId="28761741" w14:textId="28336A71" w:rsidR="00851842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2B48507E" wp14:editId="11208FD5">
            <wp:extent cx="3553072" cy="7884293"/>
            <wp:effectExtent l="0" t="0" r="9525" b="254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437" cy="7956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753E80" w14:textId="4DED3966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5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учеников</w:t>
      </w:r>
    </w:p>
    <w:p w14:paraId="30B7DAA5" w14:textId="77777777" w:rsidR="00750BC1" w:rsidRPr="00750BC1" w:rsidRDefault="00750BC1" w:rsidP="004E0916">
      <w:pPr>
        <w:spacing w:after="0" w:line="360" w:lineRule="auto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7C90F870" w14:textId="77777777" w:rsidR="004E0916" w:rsidRDefault="00750BC1" w:rsidP="004E0916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В этом списке интерфейс схож с двумя предыдущими, но в диалоге теперь два поля: для имени и для фамилии.</w:t>
      </w:r>
    </w:p>
    <w:p w14:paraId="2D48A2D5" w14:textId="3DCD004A" w:rsidR="00750BC1" w:rsidRPr="00750BC1" w:rsidRDefault="00851842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4B64F995" wp14:editId="61ECD642">
            <wp:extent cx="1839232" cy="4081268"/>
            <wp:effectExtent l="0" t="0" r="889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358" cy="4161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B813F" w14:textId="7DA73CE2" w:rsidR="00750BC1" w:rsidRPr="00750BC1" w:rsidRDefault="00750BC1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6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учеников – диалог создания</w:t>
      </w:r>
    </w:p>
    <w:p w14:paraId="26BA2CBF" w14:textId="359248A2" w:rsidR="00750BC1" w:rsidRPr="00750BC1" w:rsidRDefault="00851842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2025A5A6" wp14:editId="10980902">
            <wp:extent cx="1745706" cy="3869608"/>
            <wp:effectExtent l="0" t="0" r="698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228" cy="3906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63C86" w14:textId="515A3EC7" w:rsidR="004E0916" w:rsidRPr="00750BC1" w:rsidRDefault="00750BC1" w:rsidP="004E0916">
      <w:pPr>
        <w:spacing w:after="0" w:line="360" w:lineRule="auto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7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список учеников – диалог редактирования</w:t>
      </w:r>
    </w:p>
    <w:p w14:paraId="795F23C4" w14:textId="77777777" w:rsidR="004E0916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Рассмотрим </w:t>
      </w:r>
      <w:r w:rsidR="004E0916">
        <w:rPr>
          <w:rFonts w:ascii="Times New Roman" w:eastAsia="MS Mincho" w:hAnsi="Times New Roman"/>
          <w:sz w:val="24"/>
          <w:szCs w:val="24"/>
          <w:lang w:eastAsia="ru-RU"/>
        </w:rPr>
        <w:t>раздел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«моё расписание». </w:t>
      </w:r>
    </w:p>
    <w:p w14:paraId="1A0ED6EF" w14:textId="2F235420" w:rsidR="00750BC1" w:rsidRPr="00750BC1" w:rsidRDefault="004E0916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sz w:val="24"/>
          <w:szCs w:val="24"/>
          <w:lang w:eastAsia="ru-RU"/>
        </w:rPr>
        <w:t>В нем в</w:t>
      </w:r>
      <w:r w:rsidR="00750BC1"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ыводится календарь на текущий месяц, красным цветом обозначается текущий день, а тёмно-зелёным, </w:t>
      </w:r>
      <w:proofErr w:type="gramStart"/>
      <w:r w:rsidR="00750BC1" w:rsidRPr="00750BC1">
        <w:rPr>
          <w:rFonts w:ascii="Times New Roman" w:eastAsia="MS Mincho" w:hAnsi="Times New Roman"/>
          <w:sz w:val="24"/>
          <w:szCs w:val="24"/>
          <w:lang w:eastAsia="ru-RU"/>
        </w:rPr>
        <w:t>день</w:t>
      </w:r>
      <w:proofErr w:type="gramEnd"/>
      <w:r w:rsidR="00750BC1"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когда есть уроки.</w:t>
      </w:r>
    </w:p>
    <w:p w14:paraId="465853C2" w14:textId="097A8038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16BB1C8D" wp14:editId="62A49B8F">
            <wp:extent cx="3444497" cy="7635224"/>
            <wp:effectExtent l="0" t="0" r="3810" b="444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4274" cy="7679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21783" w14:textId="1205A52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8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расписание на месяц</w:t>
      </w:r>
    </w:p>
    <w:p w14:paraId="489B5AD3" w14:textId="5FF0AB51" w:rsidR="00750BC1" w:rsidRPr="00750BC1" w:rsidRDefault="00750BC1" w:rsidP="004E0916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При помощи кнопок «назад» и «вперёд» или при помощи перелистывания, можно перемещаться между месяцами. </w:t>
      </w:r>
    </w:p>
    <w:p w14:paraId="0AF82F97" w14:textId="77777777" w:rsidR="00750BC1" w:rsidRPr="00750BC1" w:rsidRDefault="00750BC1" w:rsidP="004E0916">
      <w:pPr>
        <w:spacing w:after="0" w:line="360" w:lineRule="auto"/>
        <w:ind w:firstLine="708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ри нажатии на день открывается расписание на этот день.</w:t>
      </w:r>
    </w:p>
    <w:p w14:paraId="6E467B09" w14:textId="6F97C2E5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7F0F9057" wp14:editId="5E240498">
            <wp:extent cx="3604056" cy="7988911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536" cy="8005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AF155" w14:textId="24A41251" w:rsidR="00750BC1" w:rsidRPr="00750BC1" w:rsidRDefault="00750BC1" w:rsidP="00581852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1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9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- расписание на день</w:t>
      </w:r>
    </w:p>
    <w:p w14:paraId="3C590599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При нажатии на пункт без урока или удерживании пункта с уроком открывается редактор урока.</w:t>
      </w:r>
    </w:p>
    <w:p w14:paraId="3E388F81" w14:textId="6DB80C4F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77357765" wp14:editId="20615996">
            <wp:extent cx="3766662" cy="8349343"/>
            <wp:effectExtent l="0" t="0" r="571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823" cy="8447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9671C" w14:textId="51B69EB1" w:rsidR="00186B79" w:rsidRPr="00750BC1" w:rsidRDefault="00750BC1" w:rsidP="00186B79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0 – редактор урока</w:t>
      </w:r>
    </w:p>
    <w:p w14:paraId="6D92BEF8" w14:textId="77777777" w:rsidR="00750BC1" w:rsidRPr="00750BC1" w:rsidRDefault="00750BC1" w:rsidP="00186B79">
      <w:pPr>
        <w:spacing w:after="0" w:line="360" w:lineRule="auto"/>
        <w:ind w:firstLine="708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В выпадающих списках можно настроить параметры урока, </w:t>
      </w:r>
    </w:p>
    <w:p w14:paraId="31B5238F" w14:textId="3C20FAF9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38238F95" wp14:editId="068164ED">
            <wp:extent cx="1809910" cy="4011927"/>
            <wp:effectExtent l="0" t="0" r="0" b="825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1729" cy="4060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1FB58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1 – редактор урока – список времени</w:t>
      </w:r>
    </w:p>
    <w:p w14:paraId="6D48F87B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23717AAD" w14:textId="483ECF06" w:rsidR="00750BC1" w:rsidRPr="00750BC1" w:rsidRDefault="00851842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65CD344E" wp14:editId="18159B48">
            <wp:extent cx="1738459" cy="3853542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378" cy="388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2E30D" w14:textId="0D1468FC" w:rsidR="00750BC1" w:rsidRPr="00750BC1" w:rsidRDefault="00750BC1" w:rsidP="00F274F2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2 – редактор урока – список предметов</w:t>
      </w:r>
    </w:p>
    <w:p w14:paraId="0D3D6642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В списке «предметы» пункт «создать предмет» открывает диалог, в котором надо ввести имя предмета.</w:t>
      </w:r>
    </w:p>
    <w:p w14:paraId="0788A143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1F9F2C0F" w14:textId="4E7D4706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4019CE3A" wp14:editId="3FBC293C">
            <wp:extent cx="1403207" cy="311467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3888" cy="3138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66DB3" w14:textId="7867B4A7" w:rsidR="00750BC1" w:rsidRPr="00750BC1" w:rsidRDefault="00750BC1" w:rsidP="00F274F2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3 – редактор урока – список предметов – создание</w:t>
      </w:r>
    </w:p>
    <w:p w14:paraId="2CFB43B2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А пункт «удалить предметы» (доступен если есть предметы) открывает диалог со списком доступных предметов и флажками выбора. При нажатии кнопки «удалить» удаляются все выбранные предметы.</w:t>
      </w:r>
    </w:p>
    <w:p w14:paraId="3E60CB12" w14:textId="3F2AC3FD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368EF0B2" wp14:editId="3C11CE54">
            <wp:extent cx="1746499" cy="387667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6999" cy="3899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B4F5A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4 – редактор урока – список предметов - удаление</w:t>
      </w:r>
    </w:p>
    <w:p w14:paraId="23FFF30F" w14:textId="77777777" w:rsidR="00750BC1" w:rsidRPr="00750BC1" w:rsidRDefault="00750BC1" w:rsidP="00750BC1">
      <w:pPr>
        <w:spacing w:after="0" w:line="360" w:lineRule="auto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ab/>
        <w:t>Ниже находится текстовое поле с информацией о том рассажены ли ученики выбранного класса в выбранном кабинете.</w:t>
      </w:r>
    </w:p>
    <w:p w14:paraId="2D1C453E" w14:textId="455F71AF" w:rsidR="00750BC1" w:rsidRPr="00750BC1" w:rsidRDefault="00CA53E7" w:rsidP="00CA53E7">
      <w:pPr>
        <w:tabs>
          <w:tab w:val="left" w:pos="4215"/>
        </w:tabs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121995B7" wp14:editId="7A46C30B">
            <wp:extent cx="2509792" cy="5570944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907" cy="5595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173E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5 – редактор урока – ученики не рассажены</w:t>
      </w:r>
    </w:p>
    <w:p w14:paraId="180C2D46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591F1170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75CABE37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0668E5C2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0039C9A1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3B102B44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42FFA493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5424FD87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0118A320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71DF4ADD" w14:textId="77777777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7C1D7671" w14:textId="46C44030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Под ним располагается кнопка перехода на редактор рассадки учеников выбранного класса в выбранном кабинете.</w:t>
      </w:r>
    </w:p>
    <w:p w14:paraId="1155D3DA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В самом низу есть кнопки «сохранить» и «отмена» (если в расписании на день выбран не пустой урок, то вместо «отмены» будет кнопка «удалить урок</w:t>
      </w:r>
      <w:proofErr w:type="gramStart"/>
      <w:r w:rsidRPr="00750BC1">
        <w:rPr>
          <w:rFonts w:ascii="Times New Roman" w:eastAsia="MS Mincho" w:hAnsi="Times New Roman"/>
          <w:sz w:val="24"/>
          <w:szCs w:val="24"/>
          <w:lang w:eastAsia="ru-RU"/>
        </w:rPr>
        <w:t>» )</w:t>
      </w:r>
      <w:proofErr w:type="gramEnd"/>
      <w:r w:rsidRPr="00750BC1">
        <w:rPr>
          <w:rFonts w:ascii="Times New Roman" w:eastAsia="MS Mincho" w:hAnsi="Times New Roman"/>
          <w:sz w:val="24"/>
          <w:szCs w:val="24"/>
          <w:lang w:eastAsia="ru-RU"/>
        </w:rPr>
        <w:t>.</w:t>
      </w:r>
    </w:p>
    <w:p w14:paraId="24ACFCFB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«Сохранить» - сохраняет все изменения, «удалить урок» - удаляет его из базы, «отмена» - тоже что и «назад».</w:t>
      </w:r>
    </w:p>
    <w:p w14:paraId="1B71F829" w14:textId="328A9B7B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0BF28603" wp14:editId="4BCDB310">
            <wp:extent cx="1537186" cy="3412066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3458" cy="3448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A019A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6 – редактор урока – редактирование уже созданного</w:t>
      </w:r>
    </w:p>
    <w:p w14:paraId="782C606F" w14:textId="10A3D0F2" w:rsidR="00750BC1" w:rsidRPr="00750BC1" w:rsidRDefault="00CA53E7" w:rsidP="00750BC1">
      <w:pPr>
        <w:tabs>
          <w:tab w:val="left" w:pos="3930"/>
        </w:tabs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5142F6A3" wp14:editId="3748C2AC">
            <wp:extent cx="1608569" cy="357051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1544" cy="364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469E1" w14:textId="7D610AE2" w:rsidR="00750BC1" w:rsidRPr="00750BC1" w:rsidRDefault="00750BC1" w:rsidP="00F274F2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7 – расписание на день – не рассаженные ученики</w:t>
      </w:r>
    </w:p>
    <w:p w14:paraId="7B3ED093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Рассмотрим редактор рассадки.</w:t>
      </w:r>
    </w:p>
    <w:p w14:paraId="33D49090" w14:textId="40FBE65A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2C131625" wp14:editId="45E9A1DD">
            <wp:extent cx="1702729" cy="37795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363" cy="380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AB335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8 – редактор рассадки</w:t>
      </w:r>
    </w:p>
    <w:p w14:paraId="60C74075" w14:textId="270AA0C0" w:rsidR="00750BC1" w:rsidRPr="00750BC1" w:rsidRDefault="00750BC1" w:rsidP="00F274F2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Приложение выводит парты в выбранном кабинете и рассаженных учеников выбранного класса. Если не все ученики рассажены, то на всех свободных местах появляется кнопка «добавить». </w:t>
      </w:r>
    </w:p>
    <w:p w14:paraId="5700ACC2" w14:textId="62C045BA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0EA47030" wp14:editId="4891D4DB">
            <wp:extent cx="1670689" cy="3708400"/>
            <wp:effectExtent l="0" t="0" r="571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3528" cy="3781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069AA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29 – редактор рассадки – «Добавить»</w:t>
      </w:r>
    </w:p>
    <w:p w14:paraId="55127AC5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При нажатии на кнопку «добавить» выводится диалог со списком не рассаженных учеников, а кнопка «добавить» на выбранном месте исчезает. </w:t>
      </w:r>
    </w:p>
    <w:p w14:paraId="40FCB381" w14:textId="18D5B58F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6ADDD513" wp14:editId="60A4A60C">
            <wp:extent cx="2614930" cy="5804317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764" cy="5821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F30D5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0 – редактор рассадки – список не рассаженных</w:t>
      </w:r>
    </w:p>
    <w:p w14:paraId="5F813478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осле выбора ученика диалог закрывается, а ученик добавляется на выбранное место и сохраняется в базу данных.</w:t>
      </w:r>
    </w:p>
    <w:p w14:paraId="7AC6B84E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34998AF0" w14:textId="2782FC84" w:rsid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671E2BD8" w14:textId="0B84D9C9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02A39F1B" w14:textId="5A1B934B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6EEE7ED6" w14:textId="4E84B960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54C8656D" w14:textId="26E7E05D" w:rsidR="00F274F2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790FCD95" w14:textId="77777777" w:rsidR="00F274F2" w:rsidRPr="00750BC1" w:rsidRDefault="00F274F2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</w:p>
    <w:p w14:paraId="0173E3BF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Рассмотрим урок. </w:t>
      </w:r>
    </w:p>
    <w:p w14:paraId="55F4BF99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ри нажатии на урок в расписании дня открывается активность урока с переданными в неё учениками и классом.</w:t>
      </w:r>
    </w:p>
    <w:p w14:paraId="296726AD" w14:textId="7476D21F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34A3A140" wp14:editId="4E3E6B3C">
            <wp:extent cx="1548130" cy="34363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4248" cy="347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4394D5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1 – урок</w:t>
      </w:r>
    </w:p>
    <w:p w14:paraId="3CB1B55A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ри нажатии на ученика к его оценке добавляется один балл.</w:t>
      </w:r>
    </w:p>
    <w:p w14:paraId="08870ED9" w14:textId="01DB9029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661B6665" wp14:editId="0DCC0518">
            <wp:extent cx="1836632" cy="407674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1222" cy="4220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14372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2 – урок – 1 балл</w:t>
      </w:r>
    </w:p>
    <w:p w14:paraId="43BFF858" w14:textId="77777777" w:rsidR="00CA53E7" w:rsidRDefault="00750BC1" w:rsidP="00F274F2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 xml:space="preserve">При долгом нажатии открывается контекстное меню с выбором оценки (нельзя поставить </w:t>
      </w:r>
      <w:proofErr w:type="gramStart"/>
      <w:r w:rsidRPr="00750BC1">
        <w:rPr>
          <w:rFonts w:ascii="Times New Roman" w:eastAsia="MS Mincho" w:hAnsi="Times New Roman"/>
          <w:sz w:val="24"/>
          <w:szCs w:val="24"/>
          <w:lang w:eastAsia="ru-RU"/>
        </w:rPr>
        <w:t>оценку</w:t>
      </w:r>
      <w:proofErr w:type="gramEnd"/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которая уже стоит).</w:t>
      </w:r>
    </w:p>
    <w:p w14:paraId="5E8A61C1" w14:textId="34C8935A" w:rsidR="00750BC1" w:rsidRPr="00750BC1" w:rsidRDefault="00750BC1" w:rsidP="00F274F2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CA53E7">
        <w:rPr>
          <w:noProof/>
        </w:rPr>
        <w:drawing>
          <wp:inline distT="0" distB="0" distL="0" distR="0" wp14:anchorId="302C2526" wp14:editId="68D64876">
            <wp:extent cx="1715559" cy="3807999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1617" cy="3843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D50DBD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3 – урок – выбор оценки</w:t>
      </w:r>
    </w:p>
    <w:p w14:paraId="717D09B0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ункт «новая оценка» сохраняет оценку у ученика и даёт возможность поставить другую оценку.</w:t>
      </w:r>
    </w:p>
    <w:p w14:paraId="64E992DB" w14:textId="46D85FE5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2FD8A01D" wp14:editId="134A8C8D">
            <wp:extent cx="1639969" cy="364021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654" cy="3703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E2D77" w14:textId="411ECEE1" w:rsidR="00750BC1" w:rsidRPr="00750BC1" w:rsidRDefault="00750BC1" w:rsidP="00F274F2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4 – урок – оценка сохранена</w:t>
      </w:r>
    </w:p>
    <w:p w14:paraId="57C2E620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lastRenderedPageBreak/>
        <w:t>Таким образом у ученика на уроке может быть максимум 3 оценки.</w:t>
      </w:r>
    </w:p>
    <w:p w14:paraId="6B0346CB" w14:textId="21483EB3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4F78DFC9" wp14:editId="1BF04780">
            <wp:extent cx="1582267" cy="351213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28" cy="3563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FCC88" w14:textId="7777777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5 – урок – 3 оценки</w:t>
      </w:r>
    </w:p>
    <w:p w14:paraId="1416881A" w14:textId="77777777" w:rsidR="00750BC1" w:rsidRPr="00750BC1" w:rsidRDefault="00750BC1" w:rsidP="00750BC1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После выставления оценок, пользователь нажимает кнопку «закончить урок». Происходит переход на активность итогов урока. Приложение выводит список учеников с оценками.</w:t>
      </w:r>
    </w:p>
    <w:p w14:paraId="3F700950" w14:textId="703BBCBA" w:rsidR="00750BC1" w:rsidRPr="00750BC1" w:rsidRDefault="00CA53E7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48A75EA1" wp14:editId="45A368B5">
            <wp:extent cx="1674624" cy="3721100"/>
            <wp:effectExtent l="0" t="0" r="190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2181" cy="3760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220EC" w14:textId="7B854497" w:rsidR="00750BC1" w:rsidRPr="00750BC1" w:rsidRDefault="00750BC1" w:rsidP="00750BC1">
      <w:pPr>
        <w:spacing w:after="0" w:line="360" w:lineRule="auto"/>
        <w:ind w:firstLine="709"/>
        <w:jc w:val="center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>Рисунок 3</w:t>
      </w:r>
      <w:r w:rsidR="00186B79">
        <w:rPr>
          <w:rFonts w:ascii="Times New Roman" w:eastAsia="MS Mincho" w:hAnsi="Times New Roman"/>
          <w:sz w:val="24"/>
          <w:szCs w:val="24"/>
          <w:lang w:eastAsia="ru-RU"/>
        </w:rPr>
        <w:t>6</w:t>
      </w: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 – Итоги урока </w:t>
      </w:r>
    </w:p>
    <w:p w14:paraId="32E41FF0" w14:textId="4D81B754" w:rsidR="00796C06" w:rsidRPr="004B7F0B" w:rsidRDefault="00750BC1" w:rsidP="004B7F0B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 w:rsidRPr="00750BC1">
        <w:rPr>
          <w:rFonts w:ascii="Times New Roman" w:eastAsia="MS Mincho" w:hAnsi="Times New Roman"/>
          <w:sz w:val="24"/>
          <w:szCs w:val="24"/>
          <w:lang w:eastAsia="ru-RU"/>
        </w:rPr>
        <w:t xml:space="preserve">Пользователь нажимает кнопку «сохранить» оценки сохраняются в базу данных. </w:t>
      </w:r>
    </w:p>
    <w:p w14:paraId="186FB250" w14:textId="4E011728" w:rsidR="00526D7F" w:rsidRPr="00526D7F" w:rsidRDefault="00526D7F" w:rsidP="00526D7F">
      <w:pPr>
        <w:pStyle w:val="2"/>
        <w:numPr>
          <w:ilvl w:val="1"/>
          <w:numId w:val="2"/>
        </w:numPr>
        <w:spacing w:line="360" w:lineRule="auto"/>
        <w:ind w:hanging="365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17" w:name="_Toc90601782"/>
      <w:r w:rsidRPr="00526D7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Локализация</w:t>
      </w:r>
      <w:bookmarkEnd w:id="17"/>
    </w:p>
    <w:p w14:paraId="6AC80AB3" w14:textId="1E30635A" w:rsidR="00796C06" w:rsidRPr="00750BC1" w:rsidRDefault="00796C06" w:rsidP="004B7F0B">
      <w:pPr>
        <w:spacing w:after="0" w:line="360" w:lineRule="auto"/>
        <w:ind w:firstLine="709"/>
        <w:rPr>
          <w:rFonts w:ascii="Times New Roman" w:eastAsia="MS Mincho" w:hAnsi="Times New Roman"/>
          <w:sz w:val="24"/>
          <w:szCs w:val="24"/>
          <w:lang w:eastAsia="ru-RU"/>
        </w:rPr>
      </w:pPr>
      <w:r>
        <w:rPr>
          <w:rFonts w:ascii="Times New Roman" w:eastAsia="MS Mincho" w:hAnsi="Times New Roman"/>
          <w:sz w:val="24"/>
          <w:szCs w:val="24"/>
          <w:lang w:eastAsia="ru-RU"/>
        </w:rPr>
        <w:t xml:space="preserve">Система андроид поддерживает работу приложений с несколькими языками. Для того чтобы встроить перевод в приложение достаточно лишь создать </w:t>
      </w:r>
      <w:r w:rsidR="004B7F0B">
        <w:rPr>
          <w:rFonts w:ascii="Times New Roman" w:eastAsia="MS Mincho" w:hAnsi="Times New Roman"/>
          <w:sz w:val="24"/>
          <w:szCs w:val="24"/>
          <w:lang w:eastAsia="ru-RU"/>
        </w:rPr>
        <w:t>один текстовый файл,</w:t>
      </w:r>
      <w:r>
        <w:rPr>
          <w:rFonts w:ascii="Times New Roman" w:eastAsia="MS Mincho" w:hAnsi="Times New Roman"/>
          <w:sz w:val="24"/>
          <w:szCs w:val="24"/>
          <w:lang w:eastAsia="ru-RU"/>
        </w:rPr>
        <w:t xml:space="preserve"> содержащий все константные строки нужной локализации.</w:t>
      </w:r>
    </w:p>
    <w:p w14:paraId="259C7C21" w14:textId="2714CB89" w:rsidR="00A1765B" w:rsidRPr="00B02628" w:rsidRDefault="009B626E" w:rsidP="009B626E">
      <w:pPr>
        <w:spacing w:after="160" w:line="259" w:lineRule="auto"/>
        <w:rPr>
          <w:rFonts w:ascii="Times New Roman" w:hAnsi="Times New Roman"/>
          <w:sz w:val="24"/>
          <w:szCs w:val="24"/>
          <w:highlight w:val="lightGray"/>
        </w:rPr>
      </w:pPr>
      <w:r>
        <w:rPr>
          <w:rFonts w:ascii="Times New Roman" w:hAnsi="Times New Roman"/>
          <w:sz w:val="24"/>
          <w:szCs w:val="24"/>
          <w:highlight w:val="lightGray"/>
        </w:rPr>
        <w:br w:type="page"/>
      </w:r>
    </w:p>
    <w:p w14:paraId="36C8CF26" w14:textId="55EA7BD9" w:rsidR="00425D2B" w:rsidRPr="009B626E" w:rsidRDefault="00425D2B" w:rsidP="00526D7F">
      <w:pPr>
        <w:pStyle w:val="1"/>
        <w:numPr>
          <w:ilvl w:val="0"/>
          <w:numId w:val="2"/>
        </w:numPr>
        <w:spacing w:line="360" w:lineRule="auto"/>
        <w:ind w:left="993" w:hanging="284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8" w:name="_Toc90601783"/>
      <w:r w:rsidRPr="009B626E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Выбор стратегии тестирования и разработка тестов</w:t>
      </w:r>
      <w:bookmarkEnd w:id="18"/>
    </w:p>
    <w:p w14:paraId="696D7CFE" w14:textId="5DCA6BD7" w:rsidR="00E245D5" w:rsidRPr="00E245D5" w:rsidRDefault="00E245D5" w:rsidP="00E245D5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пираясь на знания полученные в курсе теории разработки программных систем </w:t>
      </w:r>
      <w:r w:rsidRPr="00E245D5">
        <w:rPr>
          <w:rFonts w:ascii="Times New Roman" w:hAnsi="Times New Roman"/>
          <w:sz w:val="24"/>
          <w:szCs w:val="24"/>
        </w:rPr>
        <w:t>[</w:t>
      </w:r>
      <w:r>
        <w:rPr>
          <w:rFonts w:ascii="Times New Roman" w:hAnsi="Times New Roman"/>
          <w:sz w:val="24"/>
          <w:szCs w:val="24"/>
        </w:rPr>
        <w:t>4</w:t>
      </w:r>
      <w:r w:rsidRPr="00E245D5">
        <w:rPr>
          <w:rFonts w:ascii="Times New Roman" w:hAnsi="Times New Roman"/>
          <w:sz w:val="24"/>
          <w:szCs w:val="24"/>
        </w:rPr>
        <w:t>][</w:t>
      </w:r>
      <w:r>
        <w:rPr>
          <w:rFonts w:ascii="Times New Roman" w:hAnsi="Times New Roman"/>
          <w:sz w:val="24"/>
          <w:szCs w:val="24"/>
        </w:rPr>
        <w:t>5</w:t>
      </w:r>
      <w:r w:rsidRPr="00E245D5">
        <w:rPr>
          <w:rFonts w:ascii="Times New Roman" w:hAnsi="Times New Roman"/>
          <w:sz w:val="24"/>
          <w:szCs w:val="24"/>
        </w:rPr>
        <w:t>]</w:t>
      </w:r>
      <w:r>
        <w:rPr>
          <w:rFonts w:ascii="Times New Roman" w:hAnsi="Times New Roman"/>
          <w:sz w:val="24"/>
          <w:szCs w:val="24"/>
        </w:rPr>
        <w:t>, д</w:t>
      </w:r>
      <w:r w:rsidR="00967E9C" w:rsidRPr="00967E9C">
        <w:rPr>
          <w:rFonts w:ascii="Times New Roman" w:hAnsi="Times New Roman"/>
          <w:sz w:val="24"/>
          <w:szCs w:val="24"/>
        </w:rPr>
        <w:t>ля тестирования программы был</w:t>
      </w:r>
      <w:r>
        <w:rPr>
          <w:rFonts w:ascii="Times New Roman" w:hAnsi="Times New Roman"/>
          <w:sz w:val="24"/>
          <w:szCs w:val="24"/>
        </w:rPr>
        <w:t xml:space="preserve"> выбран ряд стратегий.</w:t>
      </w:r>
    </w:p>
    <w:p w14:paraId="326CBCEA" w14:textId="62F1B693" w:rsidR="00894CC7" w:rsidRDefault="00967E9C" w:rsidP="00E245D5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967E9C">
        <w:rPr>
          <w:rFonts w:ascii="Times New Roman" w:hAnsi="Times New Roman"/>
          <w:sz w:val="24"/>
          <w:szCs w:val="24"/>
        </w:rPr>
        <w:t xml:space="preserve"> </w:t>
      </w:r>
      <w:r w:rsidR="00E245D5">
        <w:rPr>
          <w:rFonts w:ascii="Times New Roman" w:hAnsi="Times New Roman"/>
          <w:sz w:val="24"/>
          <w:szCs w:val="24"/>
        </w:rPr>
        <w:t>Ф</w:t>
      </w:r>
      <w:r w:rsidRPr="00967E9C">
        <w:rPr>
          <w:rFonts w:ascii="Times New Roman" w:hAnsi="Times New Roman"/>
          <w:sz w:val="24"/>
          <w:szCs w:val="24"/>
        </w:rPr>
        <w:t>ункциональное тестирование, так как</w:t>
      </w:r>
      <w:r w:rsidR="009B626E">
        <w:rPr>
          <w:rFonts w:ascii="Times New Roman" w:hAnsi="Times New Roman"/>
          <w:sz w:val="24"/>
          <w:szCs w:val="24"/>
        </w:rPr>
        <w:t xml:space="preserve"> </w:t>
      </w:r>
      <w:r w:rsidRPr="00967E9C">
        <w:rPr>
          <w:rFonts w:ascii="Times New Roman" w:hAnsi="Times New Roman"/>
          <w:sz w:val="24"/>
          <w:szCs w:val="24"/>
        </w:rPr>
        <w:t>большая часть взаимодействий с пользователем происходит посредством интерфейса и</w:t>
      </w:r>
      <w:r w:rsidR="009B626E">
        <w:rPr>
          <w:rFonts w:ascii="Times New Roman" w:hAnsi="Times New Roman"/>
          <w:sz w:val="24"/>
          <w:szCs w:val="24"/>
        </w:rPr>
        <w:t xml:space="preserve"> </w:t>
      </w:r>
      <w:r w:rsidRPr="00967E9C">
        <w:rPr>
          <w:rFonts w:ascii="Times New Roman" w:hAnsi="Times New Roman"/>
          <w:sz w:val="24"/>
          <w:szCs w:val="24"/>
        </w:rPr>
        <w:t>небольшого количества входных данных</w:t>
      </w:r>
      <w:r w:rsidR="00894CC7" w:rsidRPr="00894CC7">
        <w:rPr>
          <w:rFonts w:ascii="Times New Roman" w:hAnsi="Times New Roman"/>
          <w:sz w:val="24"/>
          <w:szCs w:val="24"/>
        </w:rPr>
        <w:t>.</w:t>
      </w:r>
    </w:p>
    <w:p w14:paraId="40764930" w14:textId="3815B345" w:rsidR="00894CC7" w:rsidRPr="009B626E" w:rsidRDefault="00894CC7" w:rsidP="005E04DB">
      <w:pPr>
        <w:spacing w:line="360" w:lineRule="auto"/>
        <w:jc w:val="both"/>
        <w:rPr>
          <w:rFonts w:ascii="Times New Roman" w:hAnsi="Times New Roman"/>
          <w:sz w:val="24"/>
          <w:szCs w:val="24"/>
          <w:highlight w:val="cyan"/>
        </w:rPr>
      </w:pPr>
      <w:r w:rsidRPr="009B626E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Также, поскольку приложение должно быть интуитивно понятным, чтобы пользователь (учитель) мог использовать его во время уроков, необходимо протестировать приложение на удобство использования. Такая стратегия реализована в </w:t>
      </w:r>
      <w:r w:rsidR="00D40A83">
        <w:rPr>
          <w:rFonts w:ascii="Times New Roman" w:hAnsi="Times New Roman"/>
          <w:sz w:val="24"/>
          <w:szCs w:val="24"/>
        </w:rPr>
        <w:t>оценочном тестировании</w:t>
      </w:r>
      <w:r w:rsidR="002B5BE2">
        <w:rPr>
          <w:rFonts w:ascii="Times New Roman" w:hAnsi="Times New Roman"/>
          <w:sz w:val="24"/>
          <w:szCs w:val="24"/>
        </w:rPr>
        <w:t>.</w:t>
      </w:r>
      <w:r w:rsidR="009B626E" w:rsidRPr="009B626E">
        <w:t xml:space="preserve"> </w:t>
      </w:r>
    </w:p>
    <w:p w14:paraId="2F642DA7" w14:textId="536D478A" w:rsidR="002B5BE2" w:rsidRPr="002B5BE2" w:rsidRDefault="002B5BE2" w:rsidP="002B5BE2">
      <w:pPr>
        <w:pStyle w:val="2"/>
        <w:spacing w:line="360" w:lineRule="auto"/>
        <w:ind w:firstLine="708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bookmarkStart w:id="19" w:name="_Toc90601784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 xml:space="preserve">3.1 </w:t>
      </w:r>
      <w:r w:rsidR="00894CC7" w:rsidRPr="009B626E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Функциональное тестировани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е</w:t>
      </w:r>
      <w:bookmarkEnd w:id="19"/>
    </w:p>
    <w:p w14:paraId="27212710" w14:textId="77777777" w:rsidR="005B5ABF" w:rsidRDefault="003E2903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E2903">
        <w:rPr>
          <w:rFonts w:ascii="Times New Roman" w:hAnsi="Times New Roman"/>
          <w:sz w:val="24"/>
          <w:szCs w:val="24"/>
        </w:rPr>
        <w:t xml:space="preserve">Данный вид тестирования производится вручную и часто называется тестированием с управлением по данным, т.е. при тестировании неизвестно, как работает программа, но важно, чтобы входные данные при этом корректно обрабатывались и приводили к ожидаемому результату. </w:t>
      </w:r>
    </w:p>
    <w:p w14:paraId="6AAEBA2D" w14:textId="77777777" w:rsidR="005B5ABF" w:rsidRDefault="003E2903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E2903">
        <w:rPr>
          <w:rFonts w:ascii="Times New Roman" w:hAnsi="Times New Roman"/>
          <w:sz w:val="24"/>
          <w:szCs w:val="24"/>
        </w:rPr>
        <w:t>Функциональное тестирование помогает выявлять ошибки</w:t>
      </w:r>
      <w:r w:rsidR="005B5ABF">
        <w:rPr>
          <w:rFonts w:ascii="Times New Roman" w:hAnsi="Times New Roman"/>
          <w:sz w:val="24"/>
          <w:szCs w:val="24"/>
        </w:rPr>
        <w:t xml:space="preserve"> для неочевидных вариантов использования приложения</w:t>
      </w:r>
      <w:r w:rsidRPr="003E2903">
        <w:rPr>
          <w:rFonts w:ascii="Times New Roman" w:hAnsi="Times New Roman"/>
          <w:sz w:val="24"/>
          <w:szCs w:val="24"/>
        </w:rPr>
        <w:t>, поскольку</w:t>
      </w:r>
      <w:r w:rsidR="005B5ABF">
        <w:rPr>
          <w:rFonts w:ascii="Times New Roman" w:hAnsi="Times New Roman"/>
          <w:sz w:val="24"/>
          <w:szCs w:val="24"/>
        </w:rPr>
        <w:t>, например,</w:t>
      </w:r>
      <w:r w:rsidRPr="003E2903">
        <w:rPr>
          <w:rFonts w:ascii="Times New Roman" w:hAnsi="Times New Roman"/>
          <w:sz w:val="24"/>
          <w:szCs w:val="24"/>
        </w:rPr>
        <w:t xml:space="preserve"> </w:t>
      </w:r>
      <w:r w:rsidR="005B5ABF">
        <w:rPr>
          <w:rFonts w:ascii="Times New Roman" w:hAnsi="Times New Roman"/>
          <w:sz w:val="24"/>
          <w:szCs w:val="24"/>
        </w:rPr>
        <w:t xml:space="preserve">неправильная </w:t>
      </w:r>
      <w:r w:rsidRPr="003E2903">
        <w:rPr>
          <w:rFonts w:ascii="Times New Roman" w:hAnsi="Times New Roman"/>
          <w:sz w:val="24"/>
          <w:szCs w:val="24"/>
        </w:rPr>
        <w:t>работа с некорректными данны</w:t>
      </w:r>
      <w:r w:rsidR="005B5ABF">
        <w:rPr>
          <w:rFonts w:ascii="Times New Roman" w:hAnsi="Times New Roman"/>
          <w:sz w:val="24"/>
          <w:szCs w:val="24"/>
        </w:rPr>
        <w:t>ми</w:t>
      </w:r>
      <w:r w:rsidRPr="003E2903">
        <w:rPr>
          <w:rFonts w:ascii="Times New Roman" w:hAnsi="Times New Roman"/>
          <w:sz w:val="24"/>
          <w:szCs w:val="24"/>
        </w:rPr>
        <w:t xml:space="preserve"> может испортить</w:t>
      </w:r>
      <w:r w:rsidR="005B5ABF">
        <w:rPr>
          <w:rFonts w:ascii="Times New Roman" w:hAnsi="Times New Roman"/>
          <w:sz w:val="24"/>
          <w:szCs w:val="24"/>
        </w:rPr>
        <w:t xml:space="preserve"> первый </w:t>
      </w:r>
      <w:r w:rsidRPr="003E2903">
        <w:rPr>
          <w:rFonts w:ascii="Times New Roman" w:hAnsi="Times New Roman"/>
          <w:sz w:val="24"/>
          <w:szCs w:val="24"/>
        </w:rPr>
        <w:t>опыт использования приложени</w:t>
      </w:r>
      <w:r w:rsidR="005B5ABF">
        <w:rPr>
          <w:rFonts w:ascii="Times New Roman" w:hAnsi="Times New Roman"/>
          <w:sz w:val="24"/>
          <w:szCs w:val="24"/>
        </w:rPr>
        <w:t>я</w:t>
      </w:r>
      <w:r w:rsidRPr="003E2903">
        <w:rPr>
          <w:rFonts w:ascii="Times New Roman" w:hAnsi="Times New Roman"/>
          <w:sz w:val="24"/>
          <w:szCs w:val="24"/>
        </w:rPr>
        <w:t xml:space="preserve">. </w:t>
      </w:r>
    </w:p>
    <w:p w14:paraId="65FE9A2C" w14:textId="1BC9A8A9" w:rsidR="005B5ABF" w:rsidRDefault="003E2903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E2903">
        <w:rPr>
          <w:rFonts w:ascii="Times New Roman" w:hAnsi="Times New Roman"/>
          <w:sz w:val="24"/>
          <w:szCs w:val="24"/>
        </w:rPr>
        <w:t>Воспользуемся методом причинно-следственной связи, т.к. методы эквивалентного разбиения и анализа граничных значений предназначены для программ, занимающихся, например, расчетами и вычислениями или о</w:t>
      </w:r>
      <w:r w:rsidRPr="00110EE3">
        <w:rPr>
          <w:rFonts w:ascii="Times New Roman" w:hAnsi="Times New Roman"/>
          <w:sz w:val="24"/>
          <w:szCs w:val="24"/>
        </w:rPr>
        <w:t xml:space="preserve">трисовкой </w:t>
      </w:r>
      <w:r w:rsidR="005B5ABF" w:rsidRPr="00110EE3">
        <w:rPr>
          <w:rFonts w:ascii="Times New Roman" w:hAnsi="Times New Roman"/>
          <w:sz w:val="24"/>
          <w:szCs w:val="24"/>
        </w:rPr>
        <w:t xml:space="preserve">сложных графических </w:t>
      </w:r>
      <w:r w:rsidRPr="00110EE3">
        <w:rPr>
          <w:rFonts w:ascii="Times New Roman" w:hAnsi="Times New Roman"/>
          <w:sz w:val="24"/>
          <w:szCs w:val="24"/>
        </w:rPr>
        <w:t xml:space="preserve">объектов. Разработанная программа выполняет более простые функции. Разработанные методом причинно-следственной связи тесты приведены в таблице </w:t>
      </w:r>
      <w:r w:rsidR="00110EE3" w:rsidRPr="00110EE3">
        <w:rPr>
          <w:rFonts w:ascii="Times New Roman" w:hAnsi="Times New Roman"/>
          <w:sz w:val="24"/>
          <w:szCs w:val="24"/>
        </w:rPr>
        <w:t>3</w:t>
      </w:r>
      <w:r w:rsidRPr="00110EE3">
        <w:rPr>
          <w:rFonts w:ascii="Times New Roman" w:hAnsi="Times New Roman"/>
          <w:sz w:val="24"/>
          <w:szCs w:val="24"/>
        </w:rPr>
        <w:t>.</w:t>
      </w:r>
      <w:r w:rsidRPr="003E2903">
        <w:rPr>
          <w:rFonts w:ascii="Times New Roman" w:hAnsi="Times New Roman"/>
          <w:sz w:val="24"/>
          <w:szCs w:val="24"/>
        </w:rPr>
        <w:t xml:space="preserve"> </w:t>
      </w:r>
    </w:p>
    <w:p w14:paraId="04CD473D" w14:textId="5232AB54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7CE389E2" w14:textId="402D912C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2F271862" w14:textId="09DF2173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5012F4F2" w14:textId="024BBC4A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2E83043A" w14:textId="7345F864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5E570492" w14:textId="4B5732C6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6B43B8AF" w14:textId="6AB3EE6A" w:rsidR="005B5ABF" w:rsidRDefault="005B5ABF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13CE4EF9" w14:textId="77777777" w:rsidR="00110EE3" w:rsidRDefault="00110EE3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</w:p>
    <w:p w14:paraId="0578C279" w14:textId="274DB20A" w:rsidR="003E2903" w:rsidRPr="003E2903" w:rsidRDefault="003E2903" w:rsidP="003E2903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3E2903">
        <w:rPr>
          <w:rFonts w:ascii="Times New Roman" w:hAnsi="Times New Roman"/>
          <w:sz w:val="24"/>
          <w:szCs w:val="24"/>
        </w:rPr>
        <w:lastRenderedPageBreak/>
        <w:t xml:space="preserve">Таблица </w:t>
      </w:r>
      <w:r w:rsidR="00110EE3">
        <w:rPr>
          <w:rFonts w:ascii="Times New Roman" w:hAnsi="Times New Roman"/>
          <w:sz w:val="24"/>
          <w:szCs w:val="24"/>
        </w:rPr>
        <w:t>3</w:t>
      </w:r>
      <w:r w:rsidRPr="003E2903">
        <w:rPr>
          <w:rFonts w:ascii="Times New Roman" w:hAnsi="Times New Roman"/>
          <w:sz w:val="24"/>
          <w:szCs w:val="24"/>
        </w:rPr>
        <w:t xml:space="preserve"> – Тестирование методом анализа причинно-следственных связей</w:t>
      </w:r>
    </w:p>
    <w:tbl>
      <w:tblPr>
        <w:tblStyle w:val="TableGrid"/>
        <w:tblW w:w="9347" w:type="dxa"/>
        <w:tblInd w:w="-108" w:type="dxa"/>
        <w:tblCellMar>
          <w:top w:w="56" w:type="dxa"/>
          <w:left w:w="106" w:type="dxa"/>
          <w:right w:w="103" w:type="dxa"/>
        </w:tblCellMar>
        <w:tblLook w:val="04A0" w:firstRow="1" w:lastRow="0" w:firstColumn="1" w:lastColumn="0" w:noHBand="0" w:noVBand="1"/>
      </w:tblPr>
      <w:tblGrid>
        <w:gridCol w:w="2335"/>
        <w:gridCol w:w="2338"/>
        <w:gridCol w:w="2336"/>
        <w:gridCol w:w="2338"/>
      </w:tblGrid>
      <w:tr w:rsidR="003E2903" w:rsidRPr="003E2903" w14:paraId="6C6187C7" w14:textId="77777777" w:rsidTr="00546AC3">
        <w:trPr>
          <w:trHeight w:val="998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9628B" w14:textId="1955DE93" w:rsidR="003E2903" w:rsidRPr="003E2903" w:rsidRDefault="003E2903" w:rsidP="00260120">
            <w:pPr>
              <w:spacing w:after="0" w:line="360" w:lineRule="auto"/>
              <w:ind w:right="24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E2903">
              <w:rPr>
                <w:rFonts w:ascii="Times New Roman" w:hAnsi="Times New Roman"/>
                <w:sz w:val="24"/>
                <w:szCs w:val="24"/>
              </w:rPr>
              <w:t>Тест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7D5824" w14:textId="5A6EA48F" w:rsidR="003E2903" w:rsidRPr="003E2903" w:rsidRDefault="003E2903" w:rsidP="00260120">
            <w:pPr>
              <w:spacing w:after="16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E2903">
              <w:rPr>
                <w:rFonts w:ascii="Times New Roman" w:hAnsi="Times New Roman"/>
                <w:sz w:val="24"/>
                <w:szCs w:val="24"/>
              </w:rPr>
              <w:t>Ожидаемый</w:t>
            </w:r>
            <w:r w:rsidR="002601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E2903">
              <w:rPr>
                <w:rFonts w:ascii="Times New Roman" w:hAnsi="Times New Roman"/>
                <w:sz w:val="24"/>
                <w:szCs w:val="24"/>
              </w:rPr>
              <w:t>результат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AB647A" w14:textId="18526F1C" w:rsidR="003E2903" w:rsidRPr="003E2903" w:rsidRDefault="003E2903" w:rsidP="00260120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E2903">
              <w:rPr>
                <w:rFonts w:ascii="Times New Roman" w:hAnsi="Times New Roman"/>
                <w:sz w:val="24"/>
                <w:szCs w:val="24"/>
              </w:rPr>
              <w:t>Полученный</w:t>
            </w:r>
            <w:r w:rsidR="002601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E2903">
              <w:rPr>
                <w:rFonts w:ascii="Times New Roman" w:hAnsi="Times New Roman"/>
                <w:sz w:val="24"/>
                <w:szCs w:val="24"/>
              </w:rPr>
              <w:t>результат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3A587D" w14:textId="0CA1E7EB" w:rsidR="003E2903" w:rsidRPr="003E2903" w:rsidRDefault="003E2903" w:rsidP="00260120">
            <w:pPr>
              <w:spacing w:after="0" w:line="360" w:lineRule="auto"/>
              <w:ind w:right="31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E2903">
              <w:rPr>
                <w:rFonts w:ascii="Times New Roman" w:hAnsi="Times New Roman"/>
                <w:sz w:val="24"/>
                <w:szCs w:val="24"/>
              </w:rPr>
              <w:t>Вывод</w:t>
            </w:r>
          </w:p>
        </w:tc>
      </w:tr>
      <w:tr w:rsidR="003E2903" w:rsidRPr="003E2903" w14:paraId="65505F2D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A2CB5C" w14:textId="304E432A" w:rsidR="003E2903" w:rsidRPr="003E2903" w:rsidRDefault="00546AC3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ставление оценки в таблице оценок и учеников без выбора предмета</w:t>
            </w:r>
            <w:r w:rsidR="003E2903" w:rsidRPr="003E290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0822F" w14:textId="35E36BFB" w:rsidR="003E2903" w:rsidRPr="003E2903" w:rsidRDefault="00546AC3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ценка не добавляется, так как нужно выбрать предмет</w:t>
            </w:r>
            <w:r w:rsidR="003E2903" w:rsidRPr="003E290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6EFEFF" w14:textId="2050B9D6" w:rsidR="003E2903" w:rsidRPr="003E2903" w:rsidRDefault="00546AC3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сли в классе нет ни одного предмета, то приложение </w:t>
            </w:r>
            <w:r w:rsidR="00195BA6">
              <w:rPr>
                <w:rFonts w:ascii="Times New Roman" w:hAnsi="Times New Roman"/>
                <w:sz w:val="24"/>
                <w:szCs w:val="24"/>
              </w:rPr>
              <w:t>не даст пользователю доступ к таблице оценок</w:t>
            </w:r>
            <w:r w:rsidR="003E2903" w:rsidRPr="003E290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393FC6" w14:textId="77777777" w:rsidR="003E2903" w:rsidRPr="003E2903" w:rsidRDefault="003E2903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 w:rsidRPr="003E2903">
              <w:rPr>
                <w:rFonts w:ascii="Times New Roman" w:hAnsi="Times New Roman"/>
                <w:sz w:val="24"/>
                <w:szCs w:val="24"/>
              </w:rPr>
              <w:t xml:space="preserve">Успешно </w:t>
            </w:r>
          </w:p>
        </w:tc>
      </w:tr>
      <w:tr w:rsidR="00195BA6" w:rsidRPr="003E2903" w14:paraId="577E1F75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08A595" w14:textId="59ABCD63" w:rsidR="00195BA6" w:rsidRDefault="007411BB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зменение интервала оценок на 100, выставление оценки «100», а затем изменение интервала обратно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53FDD" w14:textId="1BC52737" w:rsidR="00195BA6" w:rsidRDefault="007411BB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ценка должна отображаться вместе с остальными оценками и не препятствовать работе приложения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FC8FD" w14:textId="6D45486E" w:rsidR="00195BA6" w:rsidRDefault="007411BB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ценка действительно отображается, при попытке ее изменить, мы можем выставить только значения из текущего диапазона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E8B99" w14:textId="7A4A2BF9" w:rsidR="00195BA6" w:rsidRPr="003E2903" w:rsidRDefault="00EA77D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="007411BB">
              <w:rPr>
                <w:rFonts w:ascii="Times New Roman" w:hAnsi="Times New Roman"/>
                <w:sz w:val="24"/>
                <w:szCs w:val="24"/>
              </w:rPr>
              <w:t>спешно</w:t>
            </w:r>
          </w:p>
        </w:tc>
      </w:tr>
      <w:tr w:rsidR="007411BB" w:rsidRPr="003E2903" w14:paraId="49496990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AB32A" w14:textId="3E4AA2CD" w:rsidR="007411BB" w:rsidRDefault="00EA77D1" w:rsidP="007411BB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асстановка пар</w:t>
            </w:r>
            <w:r w:rsidR="007411BB">
              <w:rPr>
                <w:rFonts w:ascii="Times New Roman" w:hAnsi="Times New Roman"/>
                <w:sz w:val="24"/>
                <w:szCs w:val="24"/>
              </w:rPr>
              <w:t>т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с проставленной галочкой «выравнивание» и без неё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82FB1" w14:textId="05E3DB25" w:rsidR="007411BB" w:rsidRDefault="00EA77D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Если выравнивание выбрано, то парту можно поставить только на линиях сетки. Если нет, то пользователь может перемещать парту в любое место активности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A868B" w14:textId="0D231EB3" w:rsidR="007411BB" w:rsidRDefault="00EA77D1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выбранном пункте, левый верхний край притягивается к углам сетки. Если пункт не выбран, сетка выравнивания становится в 4 раза меньше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87C68" w14:textId="178F52C0" w:rsidR="007411BB" w:rsidRDefault="00EA77D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  <w:tr w:rsidR="00EA77D1" w:rsidRPr="003E2903" w14:paraId="3D10D050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C92FB" w14:textId="07D1691D" w:rsidR="00EA77D1" w:rsidRDefault="00EA77D1" w:rsidP="007411BB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пытка создать урок при невыбранном предмете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F80E0" w14:textId="2F64CF28" w:rsidR="00EA77D1" w:rsidRDefault="00EA77D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ложение должно предупредить о </w:t>
            </w:r>
            <w:r w:rsidR="00260120">
              <w:rPr>
                <w:rFonts w:ascii="Times New Roman" w:hAnsi="Times New Roman"/>
                <w:sz w:val="24"/>
                <w:szCs w:val="24"/>
              </w:rPr>
              <w:t>том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что пользователь не выбрал у данного класса предмет, урок создать невозможно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FD51D" w14:textId="7DA10630" w:rsidR="00EA77D1" w:rsidRDefault="00EA77D1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Приложение </w:t>
            </w:r>
            <w:r w:rsidR="00260120">
              <w:rPr>
                <w:rFonts w:ascii="Times New Roman" w:hAnsi="Times New Roman"/>
                <w:sz w:val="24"/>
                <w:szCs w:val="24"/>
              </w:rPr>
              <w:t>д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ействительно информирует пользователя о </w:t>
            </w:r>
            <w:r w:rsidR="00260120">
              <w:rPr>
                <w:rFonts w:ascii="Times New Roman" w:hAnsi="Times New Roman"/>
                <w:sz w:val="24"/>
                <w:szCs w:val="24"/>
              </w:rPr>
              <w:t>том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что предмет не выбран, а также </w:t>
            </w:r>
            <w:r w:rsidR="00260120">
              <w:rPr>
                <w:rFonts w:ascii="Times New Roman" w:hAnsi="Times New Roman"/>
                <w:sz w:val="24"/>
                <w:szCs w:val="24"/>
              </w:rPr>
              <w:t>рассказывает,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как можно создать этот предмет.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5F74CD" w14:textId="3DF062F3" w:rsidR="00EA77D1" w:rsidRDefault="00EA77D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  <w:tr w:rsidR="00EA77D1" w:rsidRPr="003E2903" w14:paraId="0AFB4C8A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52120" w14:textId="1F2683BB" w:rsidR="00EA77D1" w:rsidRDefault="00EA77D1" w:rsidP="007411BB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оздание повторяющихся каждую неделю уроков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4B2F4" w14:textId="2B2A35E2" w:rsidR="00EA77D1" w:rsidRDefault="00B160CF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осле создания урок должен повторяться в календаре каждую неделю в выбранный день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71E474" w14:textId="45CA6217" w:rsidR="00EA77D1" w:rsidRDefault="00260120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йствительно, урок повторяется. каждый из повторов можно провести, оценки сохраняются на выбранную дату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55F740" w14:textId="58B8F6BA" w:rsidR="00EA77D1" w:rsidRDefault="00260120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</w:tbl>
    <w:p w14:paraId="13E9FB2C" w14:textId="125581A8" w:rsidR="00110EE3" w:rsidRDefault="00110EE3"/>
    <w:p w14:paraId="755BC61F" w14:textId="56FB7C51" w:rsidR="00110EE3" w:rsidRPr="00110EE3" w:rsidRDefault="00110EE3" w:rsidP="00110EE3">
      <w:pPr>
        <w:spacing w:after="112" w:line="256" w:lineRule="auto"/>
        <w:ind w:right="2"/>
        <w:jc w:val="right"/>
        <w:rPr>
          <w:rFonts w:ascii="Times New Roman" w:eastAsia="Times New Roman" w:hAnsi="Times New Roman"/>
          <w:color w:val="000000"/>
          <w:sz w:val="24"/>
          <w:szCs w:val="24"/>
        </w:rPr>
      </w:pPr>
      <w:r w:rsidRPr="00110EE3">
        <w:rPr>
          <w:rFonts w:ascii="Times New Roman" w:hAnsi="Times New Roman"/>
          <w:sz w:val="24"/>
          <w:szCs w:val="24"/>
        </w:rPr>
        <w:lastRenderedPageBreak/>
        <w:t>Продолжение таблицы 3</w:t>
      </w:r>
    </w:p>
    <w:tbl>
      <w:tblPr>
        <w:tblStyle w:val="TableGrid"/>
        <w:tblW w:w="9347" w:type="dxa"/>
        <w:tblInd w:w="-108" w:type="dxa"/>
        <w:tblCellMar>
          <w:top w:w="56" w:type="dxa"/>
          <w:left w:w="106" w:type="dxa"/>
          <w:right w:w="103" w:type="dxa"/>
        </w:tblCellMar>
        <w:tblLook w:val="04A0" w:firstRow="1" w:lastRow="0" w:firstColumn="1" w:lastColumn="0" w:noHBand="0" w:noVBand="1"/>
      </w:tblPr>
      <w:tblGrid>
        <w:gridCol w:w="2335"/>
        <w:gridCol w:w="2338"/>
        <w:gridCol w:w="2336"/>
        <w:gridCol w:w="2338"/>
      </w:tblGrid>
      <w:tr w:rsidR="00260120" w:rsidRPr="003E2903" w14:paraId="27AD8C80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490DA" w14:textId="0C11F131" w:rsidR="00260120" w:rsidRDefault="00260120" w:rsidP="007411BB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ыставление нескольких оценок на уроке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E5CAC6" w14:textId="5D306669" w:rsidR="00260120" w:rsidRDefault="0047035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ценки должны редактироваться и сохраняться, на уроке, в результатах урока и в таблице оценок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A0BDAA" w14:textId="47F57DCA" w:rsidR="00260120" w:rsidRDefault="00470351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ценки редактируются и сохраняются, на уроке, в результатах урока и в таблице оценок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8CAEB" w14:textId="514BAC9B" w:rsidR="00260120" w:rsidRDefault="0047035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  <w:tr w:rsidR="00470351" w:rsidRPr="003E2903" w14:paraId="0A636CC1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128A1" w14:textId="3C71E161" w:rsidR="00470351" w:rsidRDefault="00470351" w:rsidP="007411BB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крытие текущего урока через кнопку на главной активности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C04F28" w14:textId="3F0AD9C1" w:rsidR="00470351" w:rsidRDefault="0047035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сли урок на это время есть, то он открывается. Если его нет, то выводится предупреждение об отсутствии урока.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A95A84" w14:textId="60748462" w:rsidR="00470351" w:rsidRDefault="00470351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сли урок на это время есть, то он открывается. Если его нет, то выводится предупреждение об отсутствии урока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26182" w14:textId="18C8B739" w:rsidR="00470351" w:rsidRDefault="00470351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  <w:tr w:rsidR="00544144" w:rsidRPr="003E2903" w14:paraId="7F06963D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DEE4B5" w14:textId="071790A3" w:rsidR="00544144" w:rsidRDefault="00544144" w:rsidP="00544144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зменение максимальной оценки в настройках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8B278" w14:textId="14F29113" w:rsidR="00544144" w:rsidRDefault="00544144" w:rsidP="00544144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о всех меню диапазон оценок меняется на установленный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380B4" w14:textId="671A0930" w:rsidR="00544144" w:rsidRDefault="00544144" w:rsidP="00544144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Во всех меню диапазон оценок меняется на установленный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D74CC" w14:textId="02D85488" w:rsidR="00544144" w:rsidRDefault="00544144" w:rsidP="00544144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  <w:tr w:rsidR="00544144" w:rsidRPr="003E2903" w14:paraId="5FFFF195" w14:textId="77777777" w:rsidTr="00546AC3">
        <w:trPr>
          <w:trHeight w:val="2240"/>
        </w:trPr>
        <w:tc>
          <w:tcPr>
            <w:tcW w:w="2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49346" w14:textId="528030AB" w:rsidR="00544144" w:rsidRDefault="00544144" w:rsidP="00544144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даление всех данных приложения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D2AEFC" w14:textId="2F28DD08" w:rsidR="00544144" w:rsidRDefault="00544144" w:rsidP="00544144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вводе правильного числа в настройках данные удаляются. При вводе неправильного данные остаются на месте.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8FC920" w14:textId="34B1404F" w:rsidR="00544144" w:rsidRDefault="00544144" w:rsidP="00544144">
            <w:pPr>
              <w:spacing w:after="0" w:line="256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и вводе правильного числа в настройках данные удаляются. При вводе неправильного данные остаются на месте.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3805C" w14:textId="149CBE3C" w:rsidR="00544144" w:rsidRDefault="00544144" w:rsidP="00544144">
            <w:pPr>
              <w:spacing w:after="0" w:line="256" w:lineRule="auto"/>
              <w:ind w:left="2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спешно</w:t>
            </w:r>
          </w:p>
        </w:tc>
      </w:tr>
    </w:tbl>
    <w:p w14:paraId="07911202" w14:textId="5C3ACC7A" w:rsidR="003E2903" w:rsidRPr="003E2903" w:rsidRDefault="003E2903" w:rsidP="003E2903">
      <w:pPr>
        <w:spacing w:after="0" w:line="256" w:lineRule="auto"/>
        <w:ind w:left="708"/>
        <w:rPr>
          <w:rFonts w:ascii="Times New Roman" w:eastAsia="Times New Roman" w:hAnsi="Times New Roman"/>
          <w:color w:val="000000"/>
          <w:sz w:val="24"/>
          <w:szCs w:val="24"/>
        </w:rPr>
      </w:pPr>
    </w:p>
    <w:p w14:paraId="4C4A2116" w14:textId="7B8F2E45" w:rsidR="003E2903" w:rsidRDefault="003E2903" w:rsidP="00544144">
      <w:pPr>
        <w:spacing w:after="158" w:line="396" w:lineRule="auto"/>
        <w:ind w:right="50" w:firstLine="708"/>
        <w:rPr>
          <w:rFonts w:ascii="Times New Roman" w:hAnsi="Times New Roman"/>
          <w:sz w:val="24"/>
          <w:szCs w:val="24"/>
        </w:rPr>
      </w:pPr>
      <w:r w:rsidRPr="003E2903">
        <w:rPr>
          <w:rFonts w:ascii="Times New Roman" w:hAnsi="Times New Roman"/>
          <w:sz w:val="24"/>
          <w:szCs w:val="24"/>
        </w:rPr>
        <w:t xml:space="preserve">Все тесты, разработанные с помощью метода причинно-следственной связи, прошли успешно. </w:t>
      </w:r>
    </w:p>
    <w:p w14:paraId="402CD358" w14:textId="74B7ED27" w:rsidR="00ED3302" w:rsidRDefault="00ED3302" w:rsidP="00ED3302">
      <w:pPr>
        <w:spacing w:after="4" w:line="264" w:lineRule="auto"/>
        <w:jc w:val="both"/>
        <w:rPr>
          <w:rFonts w:ascii="Times New Roman" w:hAnsi="Times New Roman"/>
          <w:sz w:val="24"/>
          <w:szCs w:val="24"/>
          <w:highlight w:val="yellow"/>
        </w:rPr>
      </w:pPr>
    </w:p>
    <w:p w14:paraId="379CAD23" w14:textId="08DD12EF" w:rsidR="00ED3302" w:rsidRDefault="00ED3302" w:rsidP="00ED3302">
      <w:pPr>
        <w:spacing w:after="4" w:line="360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242C16B2" w14:textId="4A6F6329" w:rsidR="00110EE3" w:rsidRDefault="00110EE3" w:rsidP="00ED3302">
      <w:pPr>
        <w:spacing w:after="4" w:line="360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2E3BF416" w14:textId="26B903D0" w:rsidR="00110EE3" w:rsidRDefault="00110EE3" w:rsidP="00ED3302">
      <w:pPr>
        <w:spacing w:after="4" w:line="360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22D40F37" w14:textId="32F01DED" w:rsidR="00110EE3" w:rsidRDefault="00110EE3" w:rsidP="00ED3302">
      <w:pPr>
        <w:spacing w:after="4" w:line="360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40B8DED8" w14:textId="41D36864" w:rsidR="00110EE3" w:rsidRDefault="00110EE3" w:rsidP="00ED3302">
      <w:pPr>
        <w:spacing w:after="4" w:line="360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66588CC8" w14:textId="77777777" w:rsidR="00110EE3" w:rsidRPr="00ED3302" w:rsidRDefault="00110EE3" w:rsidP="00ED3302">
      <w:pPr>
        <w:spacing w:after="4" w:line="360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5A16C614" w14:textId="1A200F6C" w:rsidR="00894CC7" w:rsidRPr="001C3AFB" w:rsidRDefault="00894CC7" w:rsidP="00ED3302">
      <w:pPr>
        <w:pStyle w:val="2"/>
        <w:spacing w:line="360" w:lineRule="auto"/>
        <w:rPr>
          <w:rFonts w:ascii="Times New Roman" w:eastAsia="Times New Roman" w:hAnsi="Times New Roman" w:cs="Times New Roman"/>
          <w:b/>
          <w:color w:val="000000" w:themeColor="text1"/>
          <w:sz w:val="28"/>
          <w:lang w:eastAsia="ru-RU"/>
        </w:rPr>
      </w:pPr>
      <w:bookmarkStart w:id="20" w:name="_Toc90601785"/>
      <w:r w:rsidRPr="001C3AFB">
        <w:rPr>
          <w:rFonts w:ascii="Times New Roman" w:eastAsia="Times New Roman" w:hAnsi="Times New Roman" w:cs="Times New Roman"/>
          <w:b/>
          <w:color w:val="000000" w:themeColor="text1"/>
          <w:sz w:val="28"/>
          <w:lang w:eastAsia="ru-RU"/>
        </w:rPr>
        <w:lastRenderedPageBreak/>
        <w:t>3.</w:t>
      </w:r>
      <w:r w:rsidR="002B5BE2">
        <w:rPr>
          <w:rFonts w:ascii="Times New Roman" w:eastAsia="Times New Roman" w:hAnsi="Times New Roman" w:cs="Times New Roman"/>
          <w:b/>
          <w:color w:val="000000" w:themeColor="text1"/>
          <w:sz w:val="28"/>
          <w:lang w:eastAsia="ru-RU"/>
        </w:rPr>
        <w:t>2</w:t>
      </w:r>
      <w:r w:rsidRPr="001C3AFB">
        <w:rPr>
          <w:rFonts w:ascii="Times New Roman" w:eastAsia="Times New Roman" w:hAnsi="Times New Roman" w:cs="Times New Roman"/>
          <w:b/>
          <w:color w:val="000000" w:themeColor="text1"/>
          <w:sz w:val="28"/>
          <w:lang w:eastAsia="ru-RU"/>
        </w:rPr>
        <w:t xml:space="preserve"> Оценочное тестирование</w:t>
      </w:r>
      <w:bookmarkEnd w:id="20"/>
    </w:p>
    <w:p w14:paraId="36B9C3CF" w14:textId="50B99D96" w:rsidR="00894CC7" w:rsidRPr="001C3AFB" w:rsidRDefault="00894CC7" w:rsidP="001C3AFB">
      <w:pPr>
        <w:spacing w:after="130" w:line="360" w:lineRule="auto"/>
        <w:ind w:firstLine="708"/>
        <w:jc w:val="both"/>
        <w:rPr>
          <w:rFonts w:ascii="Times New Roman" w:eastAsia="Times New Roman" w:hAnsi="Times New Roman"/>
          <w:color w:val="000000"/>
          <w:sz w:val="24"/>
          <w:lang w:eastAsia="ru-RU"/>
        </w:rPr>
      </w:pPr>
      <w:r w:rsidRPr="001C3AFB">
        <w:rPr>
          <w:rFonts w:ascii="Times New Roman" w:eastAsia="Times New Roman" w:hAnsi="Times New Roman"/>
          <w:color w:val="000000"/>
          <w:sz w:val="24"/>
          <w:lang w:eastAsia="ru-RU"/>
        </w:rPr>
        <w:t xml:space="preserve">После проведения тестов на работоспособность, приложение можно протестировать с помощью конечных пользователей, которые дадут свою оценку разработанному приложению. В процессе оценочного тестирования участвовали </w:t>
      </w:r>
      <w:r w:rsidR="001C3AFB" w:rsidRPr="001C3AFB">
        <w:rPr>
          <w:rFonts w:ascii="Times New Roman" w:eastAsia="Times New Roman" w:hAnsi="Times New Roman"/>
          <w:color w:val="000000"/>
          <w:sz w:val="24"/>
          <w:lang w:eastAsia="ru-RU"/>
        </w:rPr>
        <w:t>5 преподавателей</w:t>
      </w:r>
      <w:r w:rsidR="001C3AFB">
        <w:rPr>
          <w:rFonts w:ascii="Times New Roman" w:eastAsia="Times New Roman" w:hAnsi="Times New Roman"/>
          <w:color w:val="000000"/>
          <w:sz w:val="24"/>
          <w:lang w:eastAsia="ru-RU"/>
        </w:rPr>
        <w:t xml:space="preserve"> </w:t>
      </w:r>
      <w:r w:rsidRPr="001C3AFB">
        <w:rPr>
          <w:rFonts w:ascii="Times New Roman" w:eastAsia="Times New Roman" w:hAnsi="Times New Roman"/>
          <w:color w:val="000000"/>
          <w:sz w:val="24"/>
          <w:lang w:eastAsia="ru-RU"/>
        </w:rPr>
        <w:t>из</w:t>
      </w:r>
      <w:r w:rsidR="001C3AFB">
        <w:rPr>
          <w:rFonts w:ascii="Times New Roman" w:eastAsia="Times New Roman" w:hAnsi="Times New Roman"/>
          <w:color w:val="000000"/>
          <w:sz w:val="24"/>
          <w:lang w:eastAsia="ru-RU"/>
        </w:rPr>
        <w:t xml:space="preserve"> общеобразовательной школы</w:t>
      </w:r>
      <w:r w:rsidRPr="001C3AFB">
        <w:rPr>
          <w:rFonts w:ascii="Times New Roman" w:eastAsia="Times New Roman" w:hAnsi="Times New Roman"/>
          <w:color w:val="000000"/>
          <w:sz w:val="24"/>
          <w:lang w:eastAsia="ru-RU"/>
        </w:rPr>
        <w:t>. Участники тестирования оценивали программу по четырем критериям: удобство интерфейса, работоспособность приложения, правильность работы и универсальность. Результаты опроса показано в таблице 11.</w:t>
      </w:r>
    </w:p>
    <w:p w14:paraId="0F99AE2D" w14:textId="77777777" w:rsidR="00894CC7" w:rsidRPr="001C3AFB" w:rsidRDefault="00894CC7" w:rsidP="00894CC7">
      <w:pPr>
        <w:spacing w:after="4" w:line="264" w:lineRule="auto"/>
        <w:jc w:val="both"/>
        <w:rPr>
          <w:rFonts w:ascii="Times New Roman" w:eastAsia="Times New Roman" w:hAnsi="Times New Roman"/>
          <w:color w:val="000000"/>
          <w:sz w:val="24"/>
          <w:lang w:eastAsia="ru-RU"/>
        </w:rPr>
      </w:pPr>
      <w:r w:rsidRPr="001C3AFB">
        <w:rPr>
          <w:rFonts w:ascii="Times New Roman" w:eastAsia="Times New Roman" w:hAnsi="Times New Roman"/>
          <w:color w:val="000000"/>
          <w:sz w:val="24"/>
          <w:lang w:eastAsia="ru-RU"/>
        </w:rPr>
        <w:t>Таблица 11 – Оценочное тестирование</w:t>
      </w:r>
    </w:p>
    <w:tbl>
      <w:tblPr>
        <w:tblStyle w:val="TableGrid"/>
        <w:tblW w:w="9360" w:type="dxa"/>
        <w:tblInd w:w="-111" w:type="dxa"/>
        <w:tblCellMar>
          <w:top w:w="63" w:type="dxa"/>
          <w:left w:w="101" w:type="dxa"/>
          <w:right w:w="114" w:type="dxa"/>
        </w:tblCellMar>
        <w:tblLook w:val="04A0" w:firstRow="1" w:lastRow="0" w:firstColumn="1" w:lastColumn="0" w:noHBand="0" w:noVBand="1"/>
      </w:tblPr>
      <w:tblGrid>
        <w:gridCol w:w="1907"/>
        <w:gridCol w:w="1418"/>
        <w:gridCol w:w="2278"/>
        <w:gridCol w:w="1758"/>
        <w:gridCol w:w="1999"/>
      </w:tblGrid>
      <w:tr w:rsidR="00894CC7" w:rsidRPr="00894CC7" w14:paraId="256D1F02" w14:textId="77777777" w:rsidTr="0002510D">
        <w:trPr>
          <w:trHeight w:val="126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5BB9CE3" w14:textId="77777777" w:rsidR="00894CC7" w:rsidRPr="0002510D" w:rsidRDefault="00894CC7" w:rsidP="001C3AFB">
            <w:pPr>
              <w:spacing w:after="0" w:line="256" w:lineRule="auto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№ пользователя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7E6E34" w14:textId="77777777" w:rsidR="00894CC7" w:rsidRPr="0002510D" w:rsidRDefault="00894CC7" w:rsidP="001C3AFB">
            <w:pPr>
              <w:spacing w:after="0" w:line="256" w:lineRule="auto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Удобство интерфейса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256B481" w14:textId="6DB32056" w:rsidR="00894CC7" w:rsidRPr="0002510D" w:rsidRDefault="00894CC7" w:rsidP="001C3AFB">
            <w:pPr>
              <w:spacing w:after="0" w:line="256" w:lineRule="auto"/>
              <w:ind w:right="83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Работоспособность приложения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3579D1E" w14:textId="77777777" w:rsidR="00894CC7" w:rsidRPr="0002510D" w:rsidRDefault="00894CC7" w:rsidP="001C3AFB">
            <w:pPr>
              <w:spacing w:after="0" w:line="256" w:lineRule="auto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Правильность работы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336316" w14:textId="77777777" w:rsidR="00894CC7" w:rsidRPr="0002510D" w:rsidRDefault="00894CC7" w:rsidP="001C3AFB">
            <w:pPr>
              <w:spacing w:after="0" w:line="256" w:lineRule="auto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Универсальность</w:t>
            </w:r>
          </w:p>
        </w:tc>
      </w:tr>
      <w:tr w:rsidR="00894CC7" w:rsidRPr="00894CC7" w14:paraId="1133F74A" w14:textId="77777777" w:rsidTr="0002510D">
        <w:trPr>
          <w:trHeight w:val="44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64B454C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1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0AE6FF0" w14:textId="02881B0E" w:rsidR="00894CC7" w:rsidRPr="0002510D" w:rsidRDefault="001C3AFB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  <w:t>7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F0949A3" w14:textId="5E955458" w:rsidR="00894CC7" w:rsidRPr="0002510D" w:rsidRDefault="001C3AFB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  <w:t>9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5AF15E" w14:textId="0ED88F23" w:rsidR="00894CC7" w:rsidRPr="0002510D" w:rsidRDefault="001C3AFB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8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5EA866F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9</w:t>
            </w:r>
          </w:p>
        </w:tc>
      </w:tr>
      <w:tr w:rsidR="00894CC7" w:rsidRPr="00894CC7" w14:paraId="27F59D79" w14:textId="77777777" w:rsidTr="0002510D">
        <w:trPr>
          <w:trHeight w:val="42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1A296BF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2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7DCE18" w14:textId="68739BA3" w:rsidR="00894CC7" w:rsidRPr="0002510D" w:rsidRDefault="001C3AFB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  <w:t>8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65824BD" w14:textId="016A96A8" w:rsidR="00894CC7" w:rsidRPr="0002510D" w:rsidRDefault="001C3AFB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lang w:val="en-US"/>
              </w:rPr>
              <w:t>9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866570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10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4EE606A" w14:textId="3645AD51" w:rsidR="00894CC7" w:rsidRPr="0002510D" w:rsidRDefault="0002510D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</w:rPr>
              <w:t>9</w:t>
            </w:r>
          </w:p>
        </w:tc>
      </w:tr>
      <w:tr w:rsidR="00894CC7" w:rsidRPr="00894CC7" w14:paraId="7E4BDF40" w14:textId="77777777" w:rsidTr="0002510D">
        <w:trPr>
          <w:trHeight w:val="42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4A6F211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3A1381C" w14:textId="3D4C4F5F" w:rsidR="00894CC7" w:rsidRPr="0002510D" w:rsidRDefault="001C3AFB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AF28461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4CD60E6" w14:textId="58582145" w:rsidR="00894CC7" w:rsidRPr="0002510D" w:rsidRDefault="0002510D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60AFAFF" w14:textId="77777777" w:rsidR="00894CC7" w:rsidRPr="0002510D" w:rsidRDefault="00894CC7" w:rsidP="001C3AFB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</w:pPr>
            <w:r w:rsidRPr="0002510D">
              <w:rPr>
                <w:rFonts w:ascii="Times New Roman" w:eastAsia="Times New Roman" w:hAnsi="Times New Roman"/>
                <w:color w:val="000000"/>
                <w:sz w:val="24"/>
                <w:szCs w:val="24"/>
              </w:rPr>
              <w:t>8</w:t>
            </w:r>
          </w:p>
        </w:tc>
      </w:tr>
      <w:tr w:rsidR="0002510D" w:rsidRPr="00894CC7" w14:paraId="39332587" w14:textId="77777777" w:rsidTr="0002510D">
        <w:trPr>
          <w:trHeight w:val="42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2E542D" w14:textId="4B6F8EC6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5FED35" w14:textId="21679158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1BE032" w14:textId="564AF60B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74C51D" w14:textId="619C584B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BAD967" w14:textId="45F6651A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</w:tr>
      <w:tr w:rsidR="0002510D" w:rsidRPr="00894CC7" w14:paraId="13FEDB63" w14:textId="77777777" w:rsidTr="0002510D">
        <w:trPr>
          <w:trHeight w:val="42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260C14" w14:textId="3EAE93C5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AA46A4" w14:textId="4A67B5C5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  <w:lang w:val="en-US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64C038" w14:textId="07B5322B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2EF87F" w14:textId="4D5248CD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FFC393" w14:textId="37B038D5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</w:tr>
      <w:tr w:rsidR="0002510D" w:rsidRPr="00894CC7" w14:paraId="507B681C" w14:textId="77777777" w:rsidTr="0002510D">
        <w:trPr>
          <w:trHeight w:val="420"/>
        </w:trPr>
        <w:tc>
          <w:tcPr>
            <w:tcW w:w="19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9F6EBE" w14:textId="21665DB0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Средняя оценка: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68396E" w14:textId="0E927CDE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7.6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6FF29A" w14:textId="6B34640B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17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BAB5EB" w14:textId="1F15B333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8.8</w:t>
            </w:r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E1C625" w14:textId="702A611C" w:rsidR="0002510D" w:rsidRPr="0002510D" w:rsidRDefault="0002510D" w:rsidP="0002510D">
            <w:pPr>
              <w:spacing w:after="0" w:line="256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highlight w:val="yellow"/>
              </w:rPr>
            </w:pPr>
            <w:r w:rsidRPr="0002510D">
              <w:rPr>
                <w:rFonts w:ascii="Times New Roman" w:hAnsi="Times New Roman"/>
                <w:sz w:val="24"/>
                <w:szCs w:val="24"/>
              </w:rPr>
              <w:t>8,</w:t>
            </w:r>
            <w:r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</w:tbl>
    <w:p w14:paraId="134183F9" w14:textId="77777777" w:rsidR="0002510D" w:rsidRDefault="0002510D" w:rsidP="00894CC7">
      <w:pPr>
        <w:spacing w:after="4" w:line="379" w:lineRule="auto"/>
        <w:jc w:val="both"/>
        <w:rPr>
          <w:rFonts w:ascii="Times New Roman" w:eastAsia="Times New Roman" w:hAnsi="Times New Roman"/>
          <w:color w:val="000000"/>
          <w:sz w:val="24"/>
          <w:highlight w:val="yellow"/>
          <w:lang w:eastAsia="ru-RU"/>
        </w:rPr>
      </w:pPr>
    </w:p>
    <w:p w14:paraId="06238A2D" w14:textId="3C6807C3" w:rsidR="00894CC7" w:rsidRPr="00BC11F4" w:rsidRDefault="004F5F68" w:rsidP="004F5F68">
      <w:pPr>
        <w:spacing w:after="4" w:line="379" w:lineRule="auto"/>
        <w:ind w:firstLine="708"/>
        <w:jc w:val="both"/>
        <w:rPr>
          <w:rFonts w:ascii="Times New Roman" w:eastAsia="Times New Roman" w:hAnsi="Times New Roman"/>
          <w:color w:val="000000"/>
          <w:sz w:val="24"/>
          <w:lang w:eastAsia="ru-RU"/>
        </w:rPr>
      </w:pPr>
      <w:r>
        <w:rPr>
          <w:rFonts w:ascii="Times New Roman" w:eastAsia="Times New Roman" w:hAnsi="Times New Roman"/>
          <w:color w:val="000000"/>
          <w:sz w:val="24"/>
          <w:lang w:eastAsia="ru-RU"/>
        </w:rPr>
        <w:t xml:space="preserve">После тестирования была получена информация об удобстве использовании приложения, а также о корректности реализованных функций (то есть на сколько функции подходили под реальные потребности пользователей), что отражено в таблице. Также тестирование помогло найти ряд незначительных ошибок в работе приложения, которые в последствии были исправлены. </w:t>
      </w:r>
      <w:r w:rsidR="00894CC7" w:rsidRPr="00BC11F4">
        <w:rPr>
          <w:rFonts w:ascii="Times New Roman" w:eastAsia="Times New Roman" w:hAnsi="Times New Roman"/>
          <w:color w:val="000000"/>
          <w:sz w:val="24"/>
          <w:lang w:eastAsia="ru-RU"/>
        </w:rPr>
        <w:t xml:space="preserve">В дальнейших версиях приложения надо уделить внимание </w:t>
      </w:r>
      <w:r>
        <w:rPr>
          <w:rFonts w:ascii="Times New Roman" w:eastAsia="Times New Roman" w:hAnsi="Times New Roman"/>
          <w:color w:val="000000"/>
          <w:sz w:val="24"/>
          <w:lang w:eastAsia="ru-RU"/>
        </w:rPr>
        <w:t>доработке уже существующих функций и добавлению новых, обязательно с сохранением интуитивно понятного интерфейса.</w:t>
      </w:r>
    </w:p>
    <w:p w14:paraId="002AE511" w14:textId="77777777" w:rsidR="00425D2B" w:rsidRPr="00B02628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  <w:highlight w:val="lightGray"/>
        </w:rPr>
      </w:pPr>
    </w:p>
    <w:p w14:paraId="7BCEBEA1" w14:textId="77777777" w:rsidR="00425D2B" w:rsidRPr="00B02628" w:rsidRDefault="00425D2B" w:rsidP="00B02628">
      <w:pPr>
        <w:spacing w:line="360" w:lineRule="auto"/>
        <w:ind w:firstLine="708"/>
        <w:jc w:val="both"/>
        <w:rPr>
          <w:rFonts w:ascii="Times New Roman" w:hAnsi="Times New Roman"/>
          <w:sz w:val="24"/>
          <w:szCs w:val="24"/>
          <w:highlight w:val="lightGray"/>
        </w:rPr>
        <w:sectPr w:rsidR="00425D2B" w:rsidRPr="00B02628" w:rsidSect="005F589F">
          <w:footerReference w:type="default" r:id="rId4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14F45AEE" w14:textId="696A413A" w:rsidR="00425D2B" w:rsidRPr="00175DC8" w:rsidRDefault="00425D2B" w:rsidP="00175DC8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1" w:name="_Toc90601786"/>
      <w:r w:rsidRPr="002B5BE2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Заключение</w:t>
      </w:r>
      <w:bookmarkEnd w:id="21"/>
    </w:p>
    <w:p w14:paraId="7D510D50" w14:textId="31F1F773" w:rsidR="00425D2B" w:rsidRPr="00175DC8" w:rsidRDefault="00425D2B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2B5BE2">
        <w:rPr>
          <w:rFonts w:ascii="Times New Roman" w:hAnsi="Times New Roman"/>
          <w:b/>
          <w:sz w:val="24"/>
          <w:szCs w:val="24"/>
        </w:rPr>
        <w:tab/>
      </w:r>
      <w:r w:rsidRPr="002B5BE2">
        <w:rPr>
          <w:rFonts w:ascii="Times New Roman" w:hAnsi="Times New Roman"/>
          <w:sz w:val="24"/>
          <w:szCs w:val="24"/>
        </w:rPr>
        <w:t xml:space="preserve">В результате выполнения курсовой работы был получен опыт в разработке на языке </w:t>
      </w:r>
      <w:r w:rsidR="002B5BE2" w:rsidRPr="002B5BE2">
        <w:rPr>
          <w:rFonts w:ascii="Times New Roman" w:hAnsi="Times New Roman"/>
          <w:sz w:val="24"/>
          <w:szCs w:val="24"/>
          <w:lang w:val="en-US"/>
        </w:rPr>
        <w:t>Java</w:t>
      </w:r>
      <w:r w:rsidR="002B5BE2" w:rsidRPr="002B5BE2">
        <w:rPr>
          <w:rFonts w:ascii="Times New Roman" w:hAnsi="Times New Roman"/>
          <w:sz w:val="24"/>
          <w:szCs w:val="24"/>
        </w:rPr>
        <w:t xml:space="preserve"> для платформы </w:t>
      </w:r>
      <w:r w:rsidR="002B5BE2" w:rsidRPr="002B5BE2">
        <w:rPr>
          <w:rFonts w:ascii="Times New Roman" w:hAnsi="Times New Roman"/>
          <w:sz w:val="24"/>
          <w:szCs w:val="24"/>
          <w:lang w:val="en-US"/>
        </w:rPr>
        <w:t>Android</w:t>
      </w:r>
      <w:r w:rsidRPr="002B5BE2">
        <w:rPr>
          <w:rFonts w:ascii="Times New Roman" w:hAnsi="Times New Roman"/>
          <w:sz w:val="24"/>
          <w:szCs w:val="24"/>
        </w:rPr>
        <w:t>, а также опыт проектирования баз данных. Как итог – разработа</w:t>
      </w:r>
      <w:r w:rsidR="002B5BE2" w:rsidRPr="002B5BE2">
        <w:rPr>
          <w:rFonts w:ascii="Times New Roman" w:hAnsi="Times New Roman"/>
          <w:sz w:val="24"/>
          <w:szCs w:val="24"/>
        </w:rPr>
        <w:t xml:space="preserve">н прототип </w:t>
      </w:r>
      <w:r w:rsidR="002B5BE2">
        <w:rPr>
          <w:rFonts w:ascii="Times New Roman" w:hAnsi="Times New Roman"/>
          <w:sz w:val="24"/>
          <w:szCs w:val="24"/>
        </w:rPr>
        <w:t>приложения «Помощник учителя</w:t>
      </w:r>
      <w:r w:rsidR="002B5BE2" w:rsidRPr="00175DC8">
        <w:rPr>
          <w:rFonts w:ascii="Times New Roman" w:hAnsi="Times New Roman"/>
          <w:sz w:val="24"/>
          <w:szCs w:val="24"/>
        </w:rPr>
        <w:t>»</w:t>
      </w:r>
      <w:r w:rsidRPr="00175DC8">
        <w:rPr>
          <w:rFonts w:ascii="Times New Roman" w:hAnsi="Times New Roman"/>
          <w:sz w:val="24"/>
          <w:szCs w:val="24"/>
        </w:rPr>
        <w:t>, позволяющее</w:t>
      </w:r>
      <w:r w:rsidR="00175DC8" w:rsidRPr="00175DC8">
        <w:rPr>
          <w:rFonts w:ascii="Times New Roman" w:hAnsi="Times New Roman"/>
          <w:sz w:val="24"/>
          <w:szCs w:val="24"/>
        </w:rPr>
        <w:t xml:space="preserve"> учителю эффективнее отмечать активность учеников на уроке</w:t>
      </w:r>
      <w:r w:rsidRPr="00175DC8">
        <w:rPr>
          <w:rFonts w:ascii="Times New Roman" w:hAnsi="Times New Roman"/>
          <w:sz w:val="24"/>
          <w:szCs w:val="24"/>
        </w:rPr>
        <w:t>.</w:t>
      </w:r>
    </w:p>
    <w:p w14:paraId="2978A063" w14:textId="31807AD6" w:rsidR="00425D2B" w:rsidRPr="00175DC8" w:rsidRDefault="00425D2B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75DC8">
        <w:rPr>
          <w:rFonts w:ascii="Times New Roman" w:hAnsi="Times New Roman"/>
          <w:sz w:val="24"/>
          <w:szCs w:val="24"/>
        </w:rPr>
        <w:tab/>
        <w:t xml:space="preserve">В ходе разработки была использована система контроля версий </w:t>
      </w:r>
      <w:r w:rsidRPr="00175DC8">
        <w:rPr>
          <w:rFonts w:ascii="Times New Roman" w:hAnsi="Times New Roman"/>
          <w:sz w:val="24"/>
          <w:szCs w:val="24"/>
          <w:lang w:val="en-US"/>
        </w:rPr>
        <w:t>Git</w:t>
      </w:r>
      <w:r w:rsidRPr="00175DC8">
        <w:rPr>
          <w:rFonts w:ascii="Times New Roman" w:hAnsi="Times New Roman"/>
          <w:sz w:val="24"/>
          <w:szCs w:val="24"/>
        </w:rPr>
        <w:t xml:space="preserve"> и платформа для хранения репозиториев </w:t>
      </w:r>
      <w:proofErr w:type="spellStart"/>
      <w:r w:rsidRPr="00175DC8">
        <w:rPr>
          <w:rFonts w:ascii="Times New Roman" w:hAnsi="Times New Roman"/>
          <w:sz w:val="24"/>
          <w:szCs w:val="24"/>
          <w:lang w:val="en-US"/>
        </w:rPr>
        <w:t>Github</w:t>
      </w:r>
      <w:proofErr w:type="spellEnd"/>
      <w:r w:rsidRPr="00175DC8">
        <w:rPr>
          <w:rFonts w:ascii="Times New Roman" w:hAnsi="Times New Roman"/>
          <w:sz w:val="24"/>
          <w:szCs w:val="24"/>
        </w:rPr>
        <w:t>, на которой хранится исходный код программы</w:t>
      </w:r>
      <w:r w:rsidR="00E245D5">
        <w:rPr>
          <w:rFonts w:ascii="Times New Roman" w:hAnsi="Times New Roman"/>
          <w:sz w:val="24"/>
          <w:szCs w:val="24"/>
        </w:rPr>
        <w:t xml:space="preserve"> </w:t>
      </w:r>
      <w:r w:rsidR="00E245D5" w:rsidRPr="00E245D5">
        <w:rPr>
          <w:rFonts w:ascii="Times New Roman" w:hAnsi="Times New Roman"/>
          <w:sz w:val="24"/>
          <w:szCs w:val="24"/>
        </w:rPr>
        <w:t>[</w:t>
      </w:r>
      <w:r w:rsidR="00E245D5">
        <w:rPr>
          <w:rFonts w:ascii="Times New Roman" w:hAnsi="Times New Roman"/>
          <w:sz w:val="24"/>
          <w:szCs w:val="24"/>
        </w:rPr>
        <w:t>6</w:t>
      </w:r>
      <w:r w:rsidR="00E245D5" w:rsidRPr="00E245D5">
        <w:rPr>
          <w:rFonts w:ascii="Times New Roman" w:hAnsi="Times New Roman"/>
          <w:sz w:val="24"/>
          <w:szCs w:val="24"/>
        </w:rPr>
        <w:t>]</w:t>
      </w:r>
      <w:r w:rsidR="00175DC8">
        <w:rPr>
          <w:rFonts w:ascii="Times New Roman" w:hAnsi="Times New Roman"/>
          <w:sz w:val="24"/>
          <w:szCs w:val="24"/>
        </w:rPr>
        <w:t>.</w:t>
      </w:r>
    </w:p>
    <w:p w14:paraId="13ADC637" w14:textId="184A17BD" w:rsidR="00425D2B" w:rsidRPr="00175DC8" w:rsidRDefault="00425D2B" w:rsidP="00B02628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175DC8">
        <w:rPr>
          <w:rFonts w:ascii="Times New Roman" w:hAnsi="Times New Roman"/>
          <w:sz w:val="24"/>
          <w:szCs w:val="24"/>
        </w:rPr>
        <w:tab/>
        <w:t>Также в процессе разработки были созданы различные диаграммы и схемы с целью получения более продуманного продукта и понимания всех выкладок его работы.</w:t>
      </w:r>
      <w:r w:rsidR="00BA30D8">
        <w:rPr>
          <w:rFonts w:ascii="Times New Roman" w:hAnsi="Times New Roman"/>
          <w:sz w:val="24"/>
          <w:szCs w:val="24"/>
        </w:rPr>
        <w:t xml:space="preserve"> </w:t>
      </w:r>
    </w:p>
    <w:p w14:paraId="0C99F411" w14:textId="0FEFDEEE" w:rsidR="00425D2B" w:rsidRPr="00042E47" w:rsidRDefault="00425D2B" w:rsidP="00A953A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42E47">
        <w:rPr>
          <w:rFonts w:ascii="Times New Roman" w:hAnsi="Times New Roman"/>
          <w:sz w:val="24"/>
          <w:szCs w:val="24"/>
        </w:rPr>
        <w:tab/>
        <w:t>По окончании разработки приложение было протестировано</w:t>
      </w:r>
      <w:r w:rsidR="00042E47">
        <w:rPr>
          <w:rFonts w:ascii="Times New Roman" w:hAnsi="Times New Roman"/>
          <w:sz w:val="24"/>
          <w:szCs w:val="24"/>
        </w:rPr>
        <w:t xml:space="preserve"> потенциальными пользователями</w:t>
      </w:r>
      <w:r w:rsidRPr="00042E47">
        <w:rPr>
          <w:rFonts w:ascii="Times New Roman" w:hAnsi="Times New Roman"/>
          <w:sz w:val="24"/>
          <w:szCs w:val="24"/>
        </w:rPr>
        <w:t>,</w:t>
      </w:r>
      <w:r w:rsidR="00042E47">
        <w:rPr>
          <w:rFonts w:ascii="Times New Roman" w:hAnsi="Times New Roman"/>
          <w:sz w:val="24"/>
          <w:szCs w:val="24"/>
        </w:rPr>
        <w:t xml:space="preserve"> благодаря чему был обнаружен ряд недочетов, которые были устранены, а также намечен план по добавлению новых функций.</w:t>
      </w:r>
      <w:r w:rsidRPr="00042E47">
        <w:rPr>
          <w:rFonts w:ascii="Times New Roman" w:hAnsi="Times New Roman"/>
          <w:sz w:val="24"/>
          <w:szCs w:val="24"/>
        </w:rPr>
        <w:t xml:space="preserve"> </w:t>
      </w:r>
    </w:p>
    <w:p w14:paraId="0934D99D" w14:textId="5C203693" w:rsidR="00425D2B" w:rsidRPr="00042E47" w:rsidRDefault="00425D2B" w:rsidP="00A953AE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42E47">
        <w:rPr>
          <w:rFonts w:ascii="Times New Roman" w:hAnsi="Times New Roman"/>
          <w:sz w:val="24"/>
          <w:szCs w:val="24"/>
        </w:rPr>
        <w:tab/>
        <w:t xml:space="preserve">Итоговый сервис соответствует заявленному ТЗ и выполняет все </w:t>
      </w:r>
      <w:r w:rsidR="00042E47">
        <w:rPr>
          <w:rFonts w:ascii="Times New Roman" w:hAnsi="Times New Roman"/>
          <w:sz w:val="24"/>
          <w:szCs w:val="24"/>
        </w:rPr>
        <w:t xml:space="preserve">описанные в ТЗ </w:t>
      </w:r>
      <w:r w:rsidRPr="00042E47">
        <w:rPr>
          <w:rFonts w:ascii="Times New Roman" w:hAnsi="Times New Roman"/>
          <w:sz w:val="24"/>
          <w:szCs w:val="24"/>
        </w:rPr>
        <w:t>требования.</w:t>
      </w:r>
    </w:p>
    <w:p w14:paraId="4B8D20AB" w14:textId="77777777" w:rsidR="00425D2B" w:rsidRPr="00B02628" w:rsidRDefault="00425D2B" w:rsidP="00B02628">
      <w:pPr>
        <w:pStyle w:val="4"/>
        <w:spacing w:line="360" w:lineRule="auto"/>
        <w:jc w:val="both"/>
        <w:rPr>
          <w:rFonts w:ascii="Times New Roman" w:hAnsi="Times New Roman" w:cs="Times New Roman"/>
          <w:b/>
          <w:i w:val="0"/>
          <w:color w:val="auto"/>
          <w:sz w:val="24"/>
          <w:szCs w:val="24"/>
          <w:highlight w:val="lightGray"/>
        </w:rPr>
      </w:pPr>
      <w:r w:rsidRPr="00B02628">
        <w:rPr>
          <w:rFonts w:ascii="Times New Roman" w:hAnsi="Times New Roman" w:cs="Times New Roman"/>
          <w:b/>
          <w:i w:val="0"/>
          <w:color w:val="auto"/>
          <w:sz w:val="24"/>
          <w:szCs w:val="24"/>
          <w:highlight w:val="lightGray"/>
        </w:rPr>
        <w:br w:type="page"/>
      </w:r>
    </w:p>
    <w:p w14:paraId="0B7BA2E6" w14:textId="77777777" w:rsidR="00090B0D" w:rsidRDefault="00425D2B" w:rsidP="00AB2236">
      <w:pPr>
        <w:pStyle w:val="1"/>
        <w:spacing w:line="360" w:lineRule="auto"/>
        <w:jc w:val="both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2" w:name="_Toc90601787"/>
      <w:r w:rsidRPr="00601A30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Список используемых источников</w:t>
      </w:r>
      <w:bookmarkEnd w:id="22"/>
    </w:p>
    <w:p w14:paraId="030E8309" w14:textId="4AE8AB6D" w:rsidR="00AB2236" w:rsidRPr="00AB2236" w:rsidRDefault="00AB2236" w:rsidP="00AB2236">
      <w:pPr>
        <w:pStyle w:val="a6"/>
        <w:numPr>
          <w:ilvl w:val="0"/>
          <w:numId w:val="28"/>
        </w:numPr>
        <w:spacing w:line="360" w:lineRule="auto"/>
        <w:rPr>
          <w:rFonts w:ascii="Times New Roman" w:hAnsi="Times New Roman"/>
          <w:color w:val="1A1A1A"/>
          <w:sz w:val="24"/>
          <w:szCs w:val="24"/>
        </w:rPr>
      </w:pPr>
      <w:proofErr w:type="spellStart"/>
      <w:r w:rsidRPr="00AB2236">
        <w:rPr>
          <w:rFonts w:ascii="Times New Roman" w:hAnsi="Times New Roman"/>
          <w:color w:val="1A1A1A"/>
          <w:sz w:val="24"/>
          <w:szCs w:val="24"/>
        </w:rPr>
        <w:t>Android</w:t>
      </w:r>
      <w:proofErr w:type="spellEnd"/>
      <w:r w:rsidRPr="00AB2236">
        <w:rPr>
          <w:rFonts w:ascii="Times New Roman" w:hAnsi="Times New Roman"/>
          <w:color w:val="1A1A1A"/>
          <w:sz w:val="24"/>
          <w:szCs w:val="24"/>
        </w:rPr>
        <w:t xml:space="preserve">-приложение «Учительский Журнал» [Электронный ресурс]. URL: </w:t>
      </w:r>
      <w:hyperlink r:id="rId49" w:history="1">
        <w:r w:rsidRPr="0028156A">
          <w:rPr>
            <w:rStyle w:val="a3"/>
            <w:rFonts w:ascii="Times New Roman" w:hAnsi="Times New Roman"/>
            <w:sz w:val="24"/>
            <w:szCs w:val="24"/>
          </w:rPr>
          <w:t>https://play.google.com/store/apps/details?id=com.apolosoft.cuadernoprofesor</w:t>
        </w:r>
      </w:hyperlink>
      <w:r>
        <w:rPr>
          <w:rFonts w:ascii="Times New Roman" w:hAnsi="Times New Roman"/>
          <w:color w:val="1A1A1A"/>
          <w:sz w:val="24"/>
          <w:szCs w:val="24"/>
        </w:rPr>
        <w:t xml:space="preserve"> </w:t>
      </w:r>
      <w:r w:rsidRPr="00AB2236">
        <w:rPr>
          <w:rFonts w:ascii="Times New Roman" w:hAnsi="Times New Roman"/>
          <w:color w:val="1A1A1A"/>
          <w:sz w:val="24"/>
          <w:szCs w:val="24"/>
        </w:rPr>
        <w:t>(Дата обращения: 19.09.2021).</w:t>
      </w:r>
    </w:p>
    <w:p w14:paraId="2C065402" w14:textId="44DD90F3" w:rsidR="0021787B" w:rsidRPr="00B754F8" w:rsidRDefault="00B754F8" w:rsidP="00AB2236">
      <w:pPr>
        <w:pStyle w:val="a6"/>
        <w:widowControl w:val="0"/>
        <w:numPr>
          <w:ilvl w:val="0"/>
          <w:numId w:val="28"/>
        </w:numPr>
        <w:tabs>
          <w:tab w:val="left" w:pos="446"/>
        </w:tabs>
        <w:autoSpaceDE w:val="0"/>
        <w:autoSpaceDN w:val="0"/>
        <w:spacing w:before="187" w:after="0" w:line="360" w:lineRule="auto"/>
        <w:ind w:right="273"/>
        <w:jc w:val="both"/>
        <w:rPr>
          <w:rFonts w:ascii="Times New Roman" w:hAnsi="Times New Roman"/>
          <w:color w:val="1A1A1A"/>
          <w:sz w:val="24"/>
          <w:szCs w:val="24"/>
        </w:rPr>
      </w:pPr>
      <w:r>
        <w:rPr>
          <w:rFonts w:ascii="Times New Roman" w:hAnsi="Times New Roman"/>
          <w:color w:val="1A1A1A"/>
          <w:sz w:val="24"/>
          <w:szCs w:val="24"/>
        </w:rPr>
        <w:t xml:space="preserve">Официальный сайт разработчиков </w:t>
      </w:r>
      <w:r>
        <w:rPr>
          <w:rFonts w:ascii="Times New Roman" w:hAnsi="Times New Roman"/>
          <w:color w:val="1A1A1A"/>
          <w:sz w:val="24"/>
          <w:szCs w:val="24"/>
          <w:lang w:val="en-US"/>
        </w:rPr>
        <w:t>android</w:t>
      </w:r>
      <w:r w:rsidRPr="00B754F8">
        <w:rPr>
          <w:rFonts w:ascii="Times New Roman" w:hAnsi="Times New Roman"/>
          <w:color w:val="1A1A1A"/>
          <w:sz w:val="24"/>
          <w:szCs w:val="24"/>
        </w:rPr>
        <w:t xml:space="preserve">, </w:t>
      </w:r>
      <w:r w:rsidRPr="00090B0D">
        <w:rPr>
          <w:rFonts w:ascii="Times New Roman" w:hAnsi="Times New Roman"/>
          <w:color w:val="111111"/>
          <w:sz w:val="24"/>
          <w:szCs w:val="24"/>
        </w:rPr>
        <w:t xml:space="preserve">[Электронный ресурс]. </w:t>
      </w:r>
      <w:r w:rsidRPr="00B754F8">
        <w:rPr>
          <w:rFonts w:ascii="Times New Roman" w:hAnsi="Times New Roman"/>
          <w:color w:val="111111"/>
          <w:sz w:val="24"/>
          <w:szCs w:val="24"/>
        </w:rPr>
        <w:t xml:space="preserve">– </w:t>
      </w:r>
      <w:r w:rsidRPr="00090B0D">
        <w:rPr>
          <w:rFonts w:ascii="Times New Roman" w:hAnsi="Times New Roman"/>
          <w:color w:val="111111"/>
          <w:sz w:val="24"/>
          <w:szCs w:val="24"/>
          <w:lang w:val="en-US"/>
        </w:rPr>
        <w:t>URL</w:t>
      </w:r>
      <w:r w:rsidRPr="00090B0D">
        <w:rPr>
          <w:rFonts w:ascii="Times New Roman" w:hAnsi="Times New Roman"/>
          <w:color w:val="111111"/>
          <w:sz w:val="24"/>
          <w:szCs w:val="24"/>
        </w:rPr>
        <w:t xml:space="preserve">: </w:t>
      </w:r>
      <w:hyperlink r:id="rId50" w:history="1">
        <w:r w:rsidRPr="00AF361C">
          <w:rPr>
            <w:rStyle w:val="a3"/>
            <w:rFonts w:ascii="Times New Roman" w:hAnsi="Times New Roman"/>
            <w:sz w:val="24"/>
            <w:szCs w:val="24"/>
          </w:rPr>
          <w:t>https://developer.android.com</w:t>
        </w:r>
      </w:hyperlink>
      <w:r w:rsidRPr="00B754F8">
        <w:rPr>
          <w:rFonts w:ascii="Times New Roman" w:hAnsi="Times New Roman"/>
          <w:color w:val="1A1A1A"/>
          <w:sz w:val="24"/>
          <w:szCs w:val="24"/>
        </w:rPr>
        <w:t xml:space="preserve"> (дата обращения: 01.10.2021).</w:t>
      </w:r>
    </w:p>
    <w:p w14:paraId="532CC73B" w14:textId="15A83406" w:rsidR="00090B0D" w:rsidRPr="00090B0D" w:rsidRDefault="00090B0D" w:rsidP="00090B0D">
      <w:pPr>
        <w:pStyle w:val="a6"/>
        <w:widowControl w:val="0"/>
        <w:numPr>
          <w:ilvl w:val="0"/>
          <w:numId w:val="28"/>
        </w:numPr>
        <w:tabs>
          <w:tab w:val="left" w:pos="446"/>
        </w:tabs>
        <w:autoSpaceDE w:val="0"/>
        <w:autoSpaceDN w:val="0"/>
        <w:spacing w:before="187" w:after="0" w:line="360" w:lineRule="auto"/>
        <w:ind w:right="273"/>
        <w:jc w:val="both"/>
        <w:rPr>
          <w:rFonts w:ascii="Times New Roman" w:hAnsi="Times New Roman"/>
          <w:color w:val="1A1A1A"/>
          <w:sz w:val="24"/>
          <w:szCs w:val="24"/>
        </w:rPr>
      </w:pPr>
      <w:r w:rsidRPr="00090B0D">
        <w:rPr>
          <w:rFonts w:ascii="Times New Roman" w:hAnsi="Times New Roman"/>
          <w:color w:val="111111"/>
          <w:sz w:val="24"/>
          <w:szCs w:val="24"/>
        </w:rPr>
        <w:t xml:space="preserve">Официальная документация СУБД </w:t>
      </w:r>
      <w:r w:rsidRPr="00090B0D">
        <w:rPr>
          <w:rFonts w:ascii="Times New Roman" w:hAnsi="Times New Roman"/>
          <w:color w:val="111111"/>
          <w:sz w:val="24"/>
          <w:szCs w:val="24"/>
          <w:lang w:val="en-US"/>
        </w:rPr>
        <w:t>SQL</w:t>
      </w:r>
      <w:r w:rsidR="00B754F8">
        <w:rPr>
          <w:rFonts w:ascii="Times New Roman" w:hAnsi="Times New Roman"/>
          <w:color w:val="111111"/>
          <w:sz w:val="24"/>
          <w:szCs w:val="24"/>
          <w:lang w:val="en-US"/>
        </w:rPr>
        <w:t>ite</w:t>
      </w:r>
      <w:r w:rsidR="00B754F8" w:rsidRPr="00B754F8">
        <w:rPr>
          <w:rFonts w:ascii="Times New Roman" w:hAnsi="Times New Roman"/>
          <w:color w:val="111111"/>
          <w:sz w:val="24"/>
          <w:szCs w:val="24"/>
        </w:rPr>
        <w:t xml:space="preserve">3, </w:t>
      </w:r>
      <w:r w:rsidRPr="00090B0D">
        <w:rPr>
          <w:rFonts w:ascii="Times New Roman" w:hAnsi="Times New Roman"/>
          <w:color w:val="111111"/>
          <w:sz w:val="24"/>
          <w:szCs w:val="24"/>
        </w:rPr>
        <w:t xml:space="preserve">[Электронный ресурс]. – </w:t>
      </w:r>
      <w:r w:rsidRPr="00090B0D">
        <w:rPr>
          <w:rFonts w:ascii="Times New Roman" w:hAnsi="Times New Roman"/>
          <w:color w:val="111111"/>
          <w:sz w:val="24"/>
          <w:szCs w:val="24"/>
          <w:lang w:val="en-US"/>
        </w:rPr>
        <w:t>URL</w:t>
      </w:r>
      <w:r w:rsidRPr="00090B0D">
        <w:rPr>
          <w:rFonts w:ascii="Times New Roman" w:hAnsi="Times New Roman"/>
          <w:color w:val="111111"/>
          <w:sz w:val="24"/>
          <w:szCs w:val="24"/>
        </w:rPr>
        <w:t xml:space="preserve">: </w:t>
      </w:r>
      <w:hyperlink r:id="rId51" w:history="1">
        <w:r w:rsidR="00B754F8" w:rsidRPr="00AF361C">
          <w:rPr>
            <w:rStyle w:val="a3"/>
            <w:rFonts w:ascii="Times New Roman" w:hAnsi="Times New Roman"/>
            <w:sz w:val="24"/>
            <w:szCs w:val="24"/>
          </w:rPr>
          <w:t>https://www.sqlite.org/index.html</w:t>
        </w:r>
      </w:hyperlink>
      <w:r w:rsidR="00B754F8" w:rsidRPr="00B754F8">
        <w:rPr>
          <w:rFonts w:ascii="Times New Roman" w:hAnsi="Times New Roman"/>
          <w:color w:val="111111"/>
          <w:sz w:val="24"/>
          <w:szCs w:val="24"/>
        </w:rPr>
        <w:t xml:space="preserve"> </w:t>
      </w:r>
      <w:r w:rsidR="00B754F8" w:rsidRPr="00B754F8">
        <w:rPr>
          <w:rFonts w:ascii="Times New Roman" w:hAnsi="Times New Roman"/>
          <w:color w:val="1A1A1A"/>
          <w:sz w:val="24"/>
          <w:szCs w:val="24"/>
        </w:rPr>
        <w:t>(дата обращения: 01.10.2021).</w:t>
      </w:r>
    </w:p>
    <w:p w14:paraId="77E4045D" w14:textId="77777777" w:rsidR="00090B0D" w:rsidRPr="00090B0D" w:rsidRDefault="00090B0D" w:rsidP="00090B0D">
      <w:pPr>
        <w:pStyle w:val="a6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090B0D">
        <w:rPr>
          <w:rFonts w:ascii="Times New Roman" w:hAnsi="Times New Roman"/>
          <w:sz w:val="24"/>
          <w:szCs w:val="24"/>
        </w:rPr>
        <w:t xml:space="preserve">Иванова Г.С., </w:t>
      </w:r>
      <w:proofErr w:type="spellStart"/>
      <w:r w:rsidRPr="00090B0D">
        <w:rPr>
          <w:rFonts w:ascii="Times New Roman" w:hAnsi="Times New Roman"/>
          <w:sz w:val="24"/>
          <w:szCs w:val="24"/>
        </w:rPr>
        <w:t>Ничушкина</w:t>
      </w:r>
      <w:proofErr w:type="spellEnd"/>
      <w:r w:rsidRPr="00090B0D">
        <w:rPr>
          <w:rFonts w:ascii="Times New Roman" w:hAnsi="Times New Roman"/>
          <w:sz w:val="24"/>
          <w:szCs w:val="24"/>
        </w:rPr>
        <w:t xml:space="preserve"> Т.Н. Тестирование программного обеспечения: Методические указания по выполнению лабораторной работы по дисциплине "Технология разработки программных систем" [Текст]. </w:t>
      </w:r>
      <w:r w:rsidRPr="00090B0D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r w:rsidRPr="00090B0D">
        <w:rPr>
          <w:rFonts w:ascii="Times New Roman" w:hAnsi="Times New Roman"/>
          <w:sz w:val="24"/>
          <w:szCs w:val="24"/>
        </w:rPr>
        <w:t xml:space="preserve"> М.: Изд-во МГТУ им. Н.Э. Баумана, 2019. </w:t>
      </w:r>
      <w:r w:rsidRPr="00090B0D">
        <w:rPr>
          <w:rFonts w:ascii="Times New Roman" w:eastAsia="Times New Roman" w:hAnsi="Times New Roman"/>
          <w:sz w:val="24"/>
          <w:szCs w:val="24"/>
          <w:lang w:eastAsia="ru-RU"/>
        </w:rPr>
        <w:t>– 13 с.</w:t>
      </w:r>
    </w:p>
    <w:p w14:paraId="64A16E9B" w14:textId="27FE7C81" w:rsidR="00090B0D" w:rsidRPr="00090B0D" w:rsidRDefault="00090B0D" w:rsidP="00601A30">
      <w:pPr>
        <w:pStyle w:val="a6"/>
        <w:numPr>
          <w:ilvl w:val="0"/>
          <w:numId w:val="28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090B0D">
        <w:rPr>
          <w:rFonts w:ascii="Times New Roman" w:hAnsi="Times New Roman"/>
          <w:sz w:val="24"/>
          <w:szCs w:val="24"/>
        </w:rPr>
        <w:t xml:space="preserve">Методы обработки данных и оценки </w:t>
      </w:r>
      <w:proofErr w:type="gramStart"/>
      <w:r w:rsidRPr="00090B0D">
        <w:rPr>
          <w:rFonts w:ascii="Times New Roman" w:hAnsi="Times New Roman"/>
          <w:sz w:val="24"/>
          <w:szCs w:val="24"/>
        </w:rPr>
        <w:t>программ :</w:t>
      </w:r>
      <w:proofErr w:type="gramEnd"/>
      <w:r w:rsidRPr="00090B0D">
        <w:rPr>
          <w:rFonts w:ascii="Times New Roman" w:hAnsi="Times New Roman"/>
          <w:sz w:val="24"/>
          <w:szCs w:val="24"/>
        </w:rPr>
        <w:t xml:space="preserve"> учебное пособие / Г. С. Иванова, Т. Н. </w:t>
      </w:r>
      <w:proofErr w:type="spellStart"/>
      <w:r w:rsidRPr="00090B0D">
        <w:rPr>
          <w:rFonts w:ascii="Times New Roman" w:hAnsi="Times New Roman"/>
          <w:sz w:val="24"/>
          <w:szCs w:val="24"/>
        </w:rPr>
        <w:t>Ничушкина</w:t>
      </w:r>
      <w:proofErr w:type="spellEnd"/>
      <w:r w:rsidRPr="00090B0D">
        <w:rPr>
          <w:rFonts w:ascii="Times New Roman" w:hAnsi="Times New Roman"/>
          <w:sz w:val="24"/>
          <w:szCs w:val="24"/>
        </w:rPr>
        <w:t xml:space="preserve">, Е. К. Пугачев. — </w:t>
      </w:r>
      <w:proofErr w:type="gramStart"/>
      <w:r w:rsidRPr="00090B0D">
        <w:rPr>
          <w:rFonts w:ascii="Times New Roman" w:hAnsi="Times New Roman"/>
          <w:sz w:val="24"/>
          <w:szCs w:val="24"/>
        </w:rPr>
        <w:t>Москва :</w:t>
      </w:r>
      <w:proofErr w:type="gramEnd"/>
      <w:r w:rsidRPr="00090B0D">
        <w:rPr>
          <w:rFonts w:ascii="Times New Roman" w:hAnsi="Times New Roman"/>
          <w:sz w:val="24"/>
          <w:szCs w:val="24"/>
        </w:rPr>
        <w:t xml:space="preserve"> Издательство МГТУ им. Н. Э. Баумана, 2020. — 72, [2] </w:t>
      </w:r>
      <w:proofErr w:type="gramStart"/>
      <w:r w:rsidRPr="00090B0D">
        <w:rPr>
          <w:rFonts w:ascii="Times New Roman" w:hAnsi="Times New Roman"/>
          <w:sz w:val="24"/>
          <w:szCs w:val="24"/>
        </w:rPr>
        <w:t>с. :</w:t>
      </w:r>
      <w:proofErr w:type="gramEnd"/>
      <w:r w:rsidRPr="00090B0D">
        <w:rPr>
          <w:rFonts w:ascii="Times New Roman" w:hAnsi="Times New Roman"/>
          <w:sz w:val="24"/>
          <w:szCs w:val="24"/>
        </w:rPr>
        <w:t xml:space="preserve"> ил.</w:t>
      </w:r>
    </w:p>
    <w:p w14:paraId="52194EAF" w14:textId="322D90AB" w:rsidR="00B401CD" w:rsidRPr="00B401CD" w:rsidRDefault="00B754F8" w:rsidP="00B401CD">
      <w:pPr>
        <w:pStyle w:val="a6"/>
        <w:numPr>
          <w:ilvl w:val="0"/>
          <w:numId w:val="28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</w:t>
      </w:r>
      <w:r w:rsidR="00090B0D" w:rsidRPr="00090B0D">
        <w:rPr>
          <w:rFonts w:ascii="Times New Roman" w:hAnsi="Times New Roman"/>
          <w:sz w:val="24"/>
          <w:szCs w:val="24"/>
        </w:rPr>
        <w:t>епозиторий проекта</w:t>
      </w:r>
      <w:r w:rsidRPr="00B754F8">
        <w:rPr>
          <w:rFonts w:ascii="Times New Roman" w:hAnsi="Times New Roman"/>
          <w:color w:val="111111"/>
          <w:sz w:val="24"/>
          <w:szCs w:val="24"/>
        </w:rPr>
        <w:t xml:space="preserve">, </w:t>
      </w:r>
      <w:r w:rsidRPr="00090B0D">
        <w:rPr>
          <w:rFonts w:ascii="Times New Roman" w:hAnsi="Times New Roman"/>
          <w:color w:val="111111"/>
          <w:sz w:val="24"/>
          <w:szCs w:val="24"/>
        </w:rPr>
        <w:t>[Электронный ресурс].</w:t>
      </w:r>
      <w:r w:rsidR="00090B0D" w:rsidRPr="00090B0D">
        <w:rPr>
          <w:rFonts w:ascii="Times New Roman" w:hAnsi="Times New Roman"/>
          <w:sz w:val="24"/>
          <w:szCs w:val="24"/>
        </w:rPr>
        <w:t xml:space="preserve"> – </w:t>
      </w:r>
      <w:r w:rsidR="00090B0D" w:rsidRPr="00090B0D">
        <w:rPr>
          <w:rFonts w:ascii="Times New Roman" w:hAnsi="Times New Roman"/>
          <w:sz w:val="24"/>
          <w:szCs w:val="24"/>
          <w:lang w:val="en-US"/>
        </w:rPr>
        <w:t>URL</w:t>
      </w:r>
      <w:r w:rsidR="00090B0D" w:rsidRPr="00090B0D">
        <w:rPr>
          <w:rFonts w:ascii="Times New Roman" w:hAnsi="Times New Roman"/>
          <w:sz w:val="24"/>
          <w:szCs w:val="24"/>
        </w:rPr>
        <w:t xml:space="preserve">: </w:t>
      </w:r>
      <w:hyperlink r:id="rId52" w:history="1"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https</w:t>
        </w:r>
        <w:r w:rsidRPr="00B02628">
          <w:rPr>
            <w:rStyle w:val="a3"/>
            <w:rFonts w:ascii="Times New Roman" w:hAnsi="Times New Roman"/>
            <w:sz w:val="24"/>
            <w:szCs w:val="24"/>
          </w:rPr>
          <w:t>://</w:t>
        </w:r>
        <w:proofErr w:type="spellStart"/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github</w:t>
        </w:r>
        <w:proofErr w:type="spellEnd"/>
        <w:r w:rsidRPr="00B02628">
          <w:rPr>
            <w:rStyle w:val="a3"/>
            <w:rFonts w:ascii="Times New Roman" w:hAnsi="Times New Roman"/>
            <w:sz w:val="24"/>
            <w:szCs w:val="24"/>
          </w:rPr>
          <w:t>.</w:t>
        </w:r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com</w:t>
        </w:r>
        <w:r w:rsidRPr="00B02628">
          <w:rPr>
            <w:rStyle w:val="a3"/>
            <w:rFonts w:ascii="Times New Roman" w:hAnsi="Times New Roman"/>
            <w:sz w:val="24"/>
            <w:szCs w:val="24"/>
          </w:rPr>
          <w:t>/</w:t>
        </w:r>
        <w:proofErr w:type="spellStart"/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Texnar</w:t>
        </w:r>
        <w:proofErr w:type="spellEnd"/>
        <w:r w:rsidRPr="00B02628">
          <w:rPr>
            <w:rStyle w:val="a3"/>
            <w:rFonts w:ascii="Times New Roman" w:hAnsi="Times New Roman"/>
            <w:sz w:val="24"/>
            <w:szCs w:val="24"/>
          </w:rPr>
          <w:t>13/</w:t>
        </w:r>
        <w:proofErr w:type="spellStart"/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BmstuCourseProject</w:t>
        </w:r>
        <w:proofErr w:type="spellEnd"/>
      </w:hyperlink>
      <w:r>
        <w:rPr>
          <w:rStyle w:val="a3"/>
          <w:rFonts w:ascii="Times New Roman" w:hAnsi="Times New Roman"/>
          <w:sz w:val="24"/>
          <w:szCs w:val="24"/>
        </w:rPr>
        <w:t xml:space="preserve"> </w:t>
      </w:r>
      <w:r w:rsidRPr="00B754F8">
        <w:rPr>
          <w:rFonts w:ascii="Times New Roman" w:hAnsi="Times New Roman"/>
          <w:color w:val="1A1A1A"/>
          <w:sz w:val="24"/>
          <w:szCs w:val="24"/>
        </w:rPr>
        <w:t>(дата обращения: 01.10.2021).</w:t>
      </w:r>
    </w:p>
    <w:p w14:paraId="1913C8C4" w14:textId="765B9EF2" w:rsidR="00B401CD" w:rsidRDefault="00B401CD">
      <w:pPr>
        <w:spacing w:after="160" w:line="259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40FE4957" w14:textId="77777777" w:rsidR="00B401CD" w:rsidRDefault="00B401CD" w:rsidP="00B401CD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23" w:name="_Toc90601788"/>
      <w:r w:rsidRPr="00B401C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Приложение А.</w:t>
      </w:r>
      <w:bookmarkEnd w:id="23"/>
      <w:r w:rsidRPr="00B401C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</w:p>
    <w:p w14:paraId="16D8AB00" w14:textId="77777777" w:rsidR="00B401CD" w:rsidRDefault="00B401CD" w:rsidP="00B401C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B401CD">
        <w:rPr>
          <w:rFonts w:ascii="Times New Roman" w:hAnsi="Times New Roman"/>
          <w:sz w:val="24"/>
          <w:szCs w:val="24"/>
        </w:rPr>
        <w:t>Техническое задание.</w:t>
      </w:r>
    </w:p>
    <w:p w14:paraId="0071A2C5" w14:textId="35F32D74" w:rsidR="00B401CD" w:rsidRPr="00B401CD" w:rsidRDefault="00B401CD" w:rsidP="00B401C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Листов</w:t>
      </w:r>
      <w:r w:rsidR="005E04DB">
        <w:rPr>
          <w:rFonts w:ascii="Times New Roman" w:hAnsi="Times New Roman"/>
          <w:sz w:val="24"/>
          <w:szCs w:val="24"/>
        </w:rPr>
        <w:t xml:space="preserve"> 7</w:t>
      </w:r>
      <w:r w:rsidRPr="00B02628">
        <w:rPr>
          <w:rFonts w:ascii="Times New Roman" w:hAnsi="Times New Roman"/>
          <w:sz w:val="24"/>
          <w:szCs w:val="24"/>
        </w:rPr>
        <w:br w:type="page"/>
      </w:r>
    </w:p>
    <w:p w14:paraId="42953F60" w14:textId="72AD1F43" w:rsidR="00B401CD" w:rsidRPr="00B401CD" w:rsidRDefault="00B401CD" w:rsidP="00B401CD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bookmarkStart w:id="24" w:name="_Toc90601789"/>
      <w:r w:rsidRPr="00B401C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Б</w:t>
      </w:r>
      <w:r w:rsidRPr="00B401C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.</w:t>
      </w:r>
      <w:bookmarkEnd w:id="24"/>
      <w:r w:rsidRPr="00B401CD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</w:p>
    <w:p w14:paraId="29253FC3" w14:textId="5E93B451" w:rsidR="00B401CD" w:rsidRDefault="00B401CD" w:rsidP="00B401C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уководство пользователя</w:t>
      </w:r>
    </w:p>
    <w:p w14:paraId="4E406B6E" w14:textId="7C232545" w:rsidR="00B401CD" w:rsidRPr="00B02628" w:rsidRDefault="00B401CD" w:rsidP="00B401CD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Листов </w:t>
      </w:r>
      <w:r w:rsidRPr="005E04DB">
        <w:rPr>
          <w:rFonts w:ascii="Times New Roman" w:hAnsi="Times New Roman"/>
          <w:sz w:val="24"/>
          <w:szCs w:val="24"/>
        </w:rPr>
        <w:t>20</w:t>
      </w:r>
      <w:r w:rsidRPr="00B02628">
        <w:rPr>
          <w:rFonts w:ascii="Times New Roman" w:hAnsi="Times New Roman"/>
          <w:sz w:val="24"/>
          <w:szCs w:val="24"/>
        </w:rPr>
        <w:br w:type="page"/>
      </w:r>
    </w:p>
    <w:p w14:paraId="335BFC58" w14:textId="37D311C0" w:rsidR="001344E3" w:rsidRPr="00B02628" w:rsidRDefault="001344E3" w:rsidP="00B02628">
      <w:pPr>
        <w:tabs>
          <w:tab w:val="left" w:pos="3228"/>
        </w:tabs>
        <w:spacing w:line="360" w:lineRule="auto"/>
        <w:ind w:firstLine="709"/>
        <w:rPr>
          <w:rFonts w:ascii="Times New Roman" w:hAnsi="Times New Roman"/>
          <w:sz w:val="24"/>
          <w:szCs w:val="24"/>
        </w:rPr>
      </w:pPr>
      <w:r w:rsidRPr="00B02628">
        <w:rPr>
          <w:rFonts w:ascii="Times New Roman" w:hAnsi="Times New Roman"/>
          <w:sz w:val="24"/>
          <w:szCs w:val="24"/>
        </w:rPr>
        <w:lastRenderedPageBreak/>
        <w:t xml:space="preserve">Исходный код </w:t>
      </w:r>
      <w:r w:rsidRPr="00B02628">
        <w:rPr>
          <w:rFonts w:ascii="Times New Roman" w:hAnsi="Times New Roman"/>
          <w:sz w:val="24"/>
          <w:szCs w:val="24"/>
          <w:lang w:val="en-US"/>
        </w:rPr>
        <w:t>android</w:t>
      </w:r>
      <w:r w:rsidRPr="00B02628">
        <w:rPr>
          <w:rFonts w:ascii="Times New Roman" w:hAnsi="Times New Roman"/>
          <w:sz w:val="24"/>
          <w:szCs w:val="24"/>
        </w:rPr>
        <w:t xml:space="preserve">-приложения «Помощник учителя» находится на Github.com: </w:t>
      </w:r>
      <w:hyperlink r:id="rId53" w:history="1"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https</w:t>
        </w:r>
        <w:r w:rsidRPr="00B02628">
          <w:rPr>
            <w:rStyle w:val="a3"/>
            <w:rFonts w:ascii="Times New Roman" w:hAnsi="Times New Roman"/>
            <w:sz w:val="24"/>
            <w:szCs w:val="24"/>
          </w:rPr>
          <w:t>://</w:t>
        </w:r>
        <w:proofErr w:type="spellStart"/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github</w:t>
        </w:r>
        <w:proofErr w:type="spellEnd"/>
        <w:r w:rsidRPr="00B02628">
          <w:rPr>
            <w:rStyle w:val="a3"/>
            <w:rFonts w:ascii="Times New Roman" w:hAnsi="Times New Roman"/>
            <w:sz w:val="24"/>
            <w:szCs w:val="24"/>
          </w:rPr>
          <w:t>.</w:t>
        </w:r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com</w:t>
        </w:r>
        <w:r w:rsidRPr="00B02628">
          <w:rPr>
            <w:rStyle w:val="a3"/>
            <w:rFonts w:ascii="Times New Roman" w:hAnsi="Times New Roman"/>
            <w:sz w:val="24"/>
            <w:szCs w:val="24"/>
          </w:rPr>
          <w:t>/</w:t>
        </w:r>
        <w:proofErr w:type="spellStart"/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Texnar</w:t>
        </w:r>
        <w:proofErr w:type="spellEnd"/>
        <w:r w:rsidRPr="00B02628">
          <w:rPr>
            <w:rStyle w:val="a3"/>
            <w:rFonts w:ascii="Times New Roman" w:hAnsi="Times New Roman"/>
            <w:sz w:val="24"/>
            <w:szCs w:val="24"/>
          </w:rPr>
          <w:t>13/</w:t>
        </w:r>
        <w:proofErr w:type="spellStart"/>
        <w:r w:rsidRPr="00B02628">
          <w:rPr>
            <w:rStyle w:val="a3"/>
            <w:rFonts w:ascii="Times New Roman" w:hAnsi="Times New Roman"/>
            <w:sz w:val="24"/>
            <w:szCs w:val="24"/>
            <w:lang w:val="en-US"/>
          </w:rPr>
          <w:t>BmstuCourseProject</w:t>
        </w:r>
        <w:proofErr w:type="spellEnd"/>
      </w:hyperlink>
    </w:p>
    <w:p w14:paraId="3D49AEA2" w14:textId="77777777" w:rsidR="00BC4E46" w:rsidRPr="00B02628" w:rsidRDefault="00BC4E46" w:rsidP="00B02628">
      <w:pPr>
        <w:spacing w:line="360" w:lineRule="auto"/>
        <w:rPr>
          <w:rFonts w:ascii="Times New Roman" w:hAnsi="Times New Roman"/>
          <w:sz w:val="24"/>
          <w:szCs w:val="24"/>
        </w:rPr>
      </w:pPr>
    </w:p>
    <w:sectPr w:rsidR="00BC4E46" w:rsidRPr="00B026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295CCB" w14:textId="77777777" w:rsidR="00961835" w:rsidRDefault="00961835" w:rsidP="00AB6151">
      <w:pPr>
        <w:spacing w:after="0"/>
      </w:pPr>
      <w:r>
        <w:separator/>
      </w:r>
    </w:p>
  </w:endnote>
  <w:endnote w:type="continuationSeparator" w:id="0">
    <w:p w14:paraId="625EA391" w14:textId="77777777" w:rsidR="00961835" w:rsidRDefault="00961835" w:rsidP="00AB615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76620976"/>
      <w:docPartObj>
        <w:docPartGallery w:val="Page Numbers (Bottom of Page)"/>
        <w:docPartUnique/>
      </w:docPartObj>
    </w:sdtPr>
    <w:sdtContent>
      <w:p w14:paraId="2841C339" w14:textId="4227B4C0" w:rsidR="00110EE3" w:rsidRDefault="00110EE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5BAC57B" w14:textId="77777777" w:rsidR="00110EE3" w:rsidRDefault="00110EE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379269" w14:textId="77777777" w:rsidR="00961835" w:rsidRDefault="00961835" w:rsidP="00AB6151">
      <w:pPr>
        <w:spacing w:after="0"/>
      </w:pPr>
      <w:r>
        <w:separator/>
      </w:r>
    </w:p>
  </w:footnote>
  <w:footnote w:type="continuationSeparator" w:id="0">
    <w:p w14:paraId="46D8D8CB" w14:textId="77777777" w:rsidR="00961835" w:rsidRDefault="00961835" w:rsidP="00AB6151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8A080F"/>
    <w:multiLevelType w:val="hybridMultilevel"/>
    <w:tmpl w:val="70ACF4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295809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2" w15:restartNumberingAfterBreak="0">
    <w:nsid w:val="0F0F6242"/>
    <w:multiLevelType w:val="multilevel"/>
    <w:tmpl w:val="ABF42D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" w15:restartNumberingAfterBreak="0">
    <w:nsid w:val="11C67F7A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4" w15:restartNumberingAfterBreak="0">
    <w:nsid w:val="21B6728B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5" w15:restartNumberingAfterBreak="0">
    <w:nsid w:val="223B5B72"/>
    <w:multiLevelType w:val="multilevel"/>
    <w:tmpl w:val="ABF42D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6" w15:restartNumberingAfterBreak="0">
    <w:nsid w:val="282A163E"/>
    <w:multiLevelType w:val="hybridMultilevel"/>
    <w:tmpl w:val="0C30CA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FF081F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8" w15:restartNumberingAfterBreak="0">
    <w:nsid w:val="31AA063D"/>
    <w:multiLevelType w:val="hybridMultilevel"/>
    <w:tmpl w:val="0DEEC56C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9" w15:restartNumberingAfterBreak="0">
    <w:nsid w:val="3227413A"/>
    <w:multiLevelType w:val="hybridMultilevel"/>
    <w:tmpl w:val="84065880"/>
    <w:lvl w:ilvl="0" w:tplc="11A07EE2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6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36245405"/>
    <w:multiLevelType w:val="hybridMultilevel"/>
    <w:tmpl w:val="2572CBBC"/>
    <w:lvl w:ilvl="0" w:tplc="11A07EE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3AC43661"/>
    <w:multiLevelType w:val="hybridMultilevel"/>
    <w:tmpl w:val="D9727F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465981"/>
    <w:multiLevelType w:val="multilevel"/>
    <w:tmpl w:val="349E0FE6"/>
    <w:lvl w:ilvl="0">
      <w:start w:val="1"/>
      <w:numFmt w:val="decimal"/>
      <w:lvlText w:val="%1."/>
      <w:lvlJc w:val="left"/>
      <w:pPr>
        <w:ind w:left="90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61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1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7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370" w:hanging="2160"/>
      </w:pPr>
      <w:rPr>
        <w:rFonts w:hint="default"/>
      </w:rPr>
    </w:lvl>
  </w:abstractNum>
  <w:abstractNum w:abstractNumId="13" w15:restartNumberingAfterBreak="0">
    <w:nsid w:val="41232377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14" w15:restartNumberingAfterBreak="0">
    <w:nsid w:val="47A71707"/>
    <w:multiLevelType w:val="hybridMultilevel"/>
    <w:tmpl w:val="4D8C4EC4"/>
    <w:lvl w:ilvl="0" w:tplc="11A07EE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9DF2235"/>
    <w:multiLevelType w:val="multilevel"/>
    <w:tmpl w:val="ABF42D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6" w15:restartNumberingAfterBreak="0">
    <w:nsid w:val="4BAF3978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17" w15:restartNumberingAfterBreak="0">
    <w:nsid w:val="4C257DBB"/>
    <w:multiLevelType w:val="multilevel"/>
    <w:tmpl w:val="ABF42D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4E04470D"/>
    <w:multiLevelType w:val="hybridMultilevel"/>
    <w:tmpl w:val="1062F33A"/>
    <w:lvl w:ilvl="0" w:tplc="8DCEADB4">
      <w:start w:val="1"/>
      <w:numFmt w:val="decimal"/>
      <w:lvlText w:val="%1)"/>
      <w:lvlJc w:val="left"/>
      <w:pPr>
        <w:ind w:left="1416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1" w:tplc="62AA89D2">
      <w:start w:val="1"/>
      <w:numFmt w:val="bullet"/>
      <w:lvlText w:val="–"/>
      <w:lvlJc w:val="left"/>
      <w:pPr>
        <w:ind w:left="1417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2" w:tplc="B5703EA0">
      <w:start w:val="1"/>
      <w:numFmt w:val="bullet"/>
      <w:lvlText w:val="▪"/>
      <w:lvlJc w:val="left"/>
      <w:pPr>
        <w:ind w:left="142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3" w:tplc="0854C668">
      <w:start w:val="1"/>
      <w:numFmt w:val="bullet"/>
      <w:lvlText w:val="•"/>
      <w:lvlJc w:val="left"/>
      <w:pPr>
        <w:ind w:left="214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4" w:tplc="21AAF4BA">
      <w:start w:val="1"/>
      <w:numFmt w:val="bullet"/>
      <w:lvlText w:val="o"/>
      <w:lvlJc w:val="left"/>
      <w:pPr>
        <w:ind w:left="286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5" w:tplc="19843B66">
      <w:start w:val="1"/>
      <w:numFmt w:val="bullet"/>
      <w:lvlText w:val="▪"/>
      <w:lvlJc w:val="left"/>
      <w:pPr>
        <w:ind w:left="358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6" w:tplc="06BA91F0">
      <w:start w:val="1"/>
      <w:numFmt w:val="bullet"/>
      <w:lvlText w:val="•"/>
      <w:lvlJc w:val="left"/>
      <w:pPr>
        <w:ind w:left="430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7" w:tplc="3808D2E0">
      <w:start w:val="1"/>
      <w:numFmt w:val="bullet"/>
      <w:lvlText w:val="o"/>
      <w:lvlJc w:val="left"/>
      <w:pPr>
        <w:ind w:left="502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  <w:lvl w:ilvl="8" w:tplc="7A6C22CA">
      <w:start w:val="1"/>
      <w:numFmt w:val="bullet"/>
      <w:lvlText w:val="▪"/>
      <w:lvlJc w:val="left"/>
      <w:pPr>
        <w:ind w:left="5749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19" w15:restartNumberingAfterBreak="0">
    <w:nsid w:val="4F536F44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20" w15:restartNumberingAfterBreak="0">
    <w:nsid w:val="58BF4E13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21" w15:restartNumberingAfterBreak="0">
    <w:nsid w:val="658E382E"/>
    <w:multiLevelType w:val="multilevel"/>
    <w:tmpl w:val="8324A0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74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92" w:hanging="1440"/>
      </w:pPr>
      <w:rPr>
        <w:rFonts w:hint="default"/>
      </w:rPr>
    </w:lvl>
  </w:abstractNum>
  <w:abstractNum w:abstractNumId="22" w15:restartNumberingAfterBreak="0">
    <w:nsid w:val="69A47AF9"/>
    <w:multiLevelType w:val="hybridMultilevel"/>
    <w:tmpl w:val="DD2451EE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23" w15:restartNumberingAfterBreak="0">
    <w:nsid w:val="6EC010C1"/>
    <w:multiLevelType w:val="hybridMultilevel"/>
    <w:tmpl w:val="6FEE8F50"/>
    <w:lvl w:ilvl="0" w:tplc="DF0C5356">
      <w:start w:val="1"/>
      <w:numFmt w:val="decimal"/>
      <w:lvlText w:val="%1"/>
      <w:lvlJc w:val="left"/>
      <w:pPr>
        <w:ind w:left="1428" w:hanging="6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8" w:hanging="360"/>
      </w:pPr>
    </w:lvl>
    <w:lvl w:ilvl="2" w:tplc="0419001B" w:tentative="1">
      <w:start w:val="1"/>
      <w:numFmt w:val="lowerRoman"/>
      <w:lvlText w:val="%3."/>
      <w:lvlJc w:val="right"/>
      <w:pPr>
        <w:ind w:left="2568" w:hanging="180"/>
      </w:pPr>
    </w:lvl>
    <w:lvl w:ilvl="3" w:tplc="0419000F" w:tentative="1">
      <w:start w:val="1"/>
      <w:numFmt w:val="decimal"/>
      <w:lvlText w:val="%4."/>
      <w:lvlJc w:val="left"/>
      <w:pPr>
        <w:ind w:left="3288" w:hanging="360"/>
      </w:pPr>
    </w:lvl>
    <w:lvl w:ilvl="4" w:tplc="04190019" w:tentative="1">
      <w:start w:val="1"/>
      <w:numFmt w:val="lowerLetter"/>
      <w:lvlText w:val="%5."/>
      <w:lvlJc w:val="left"/>
      <w:pPr>
        <w:ind w:left="4008" w:hanging="360"/>
      </w:pPr>
    </w:lvl>
    <w:lvl w:ilvl="5" w:tplc="0419001B" w:tentative="1">
      <w:start w:val="1"/>
      <w:numFmt w:val="lowerRoman"/>
      <w:lvlText w:val="%6."/>
      <w:lvlJc w:val="right"/>
      <w:pPr>
        <w:ind w:left="4728" w:hanging="180"/>
      </w:pPr>
    </w:lvl>
    <w:lvl w:ilvl="6" w:tplc="0419000F" w:tentative="1">
      <w:start w:val="1"/>
      <w:numFmt w:val="decimal"/>
      <w:lvlText w:val="%7."/>
      <w:lvlJc w:val="left"/>
      <w:pPr>
        <w:ind w:left="5448" w:hanging="360"/>
      </w:pPr>
    </w:lvl>
    <w:lvl w:ilvl="7" w:tplc="04190019" w:tentative="1">
      <w:start w:val="1"/>
      <w:numFmt w:val="lowerLetter"/>
      <w:lvlText w:val="%8."/>
      <w:lvlJc w:val="left"/>
      <w:pPr>
        <w:ind w:left="6168" w:hanging="360"/>
      </w:pPr>
    </w:lvl>
    <w:lvl w:ilvl="8" w:tplc="0419001B" w:tentative="1">
      <w:start w:val="1"/>
      <w:numFmt w:val="lowerRoman"/>
      <w:lvlText w:val="%9."/>
      <w:lvlJc w:val="right"/>
      <w:pPr>
        <w:ind w:left="6888" w:hanging="180"/>
      </w:pPr>
    </w:lvl>
  </w:abstractNum>
  <w:abstractNum w:abstractNumId="24" w15:restartNumberingAfterBreak="0">
    <w:nsid w:val="7002585F"/>
    <w:multiLevelType w:val="hybridMultilevel"/>
    <w:tmpl w:val="E826B8F4"/>
    <w:lvl w:ilvl="0" w:tplc="11A07EE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 w15:restartNumberingAfterBreak="0">
    <w:nsid w:val="798065B0"/>
    <w:multiLevelType w:val="multilevel"/>
    <w:tmpl w:val="349E0FE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6" w15:restartNumberingAfterBreak="0">
    <w:nsid w:val="7A24122A"/>
    <w:multiLevelType w:val="hybridMultilevel"/>
    <w:tmpl w:val="046AAE76"/>
    <w:lvl w:ilvl="0" w:tplc="81D2E666">
      <w:start w:val="1"/>
      <w:numFmt w:val="decimal"/>
      <w:lvlText w:val="%1)"/>
      <w:lvlJc w:val="left"/>
      <w:pPr>
        <w:ind w:left="964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1" w:tplc="8DD0C8A0">
      <w:start w:val="1"/>
      <w:numFmt w:val="lowerLetter"/>
      <w:lvlText w:val="%2"/>
      <w:lvlJc w:val="left"/>
      <w:pPr>
        <w:ind w:left="178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2" w:tplc="4C582626">
      <w:start w:val="1"/>
      <w:numFmt w:val="lowerRoman"/>
      <w:lvlText w:val="%3"/>
      <w:lvlJc w:val="left"/>
      <w:pPr>
        <w:ind w:left="250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3" w:tplc="D9065EB6">
      <w:start w:val="1"/>
      <w:numFmt w:val="decimal"/>
      <w:lvlText w:val="%4"/>
      <w:lvlJc w:val="left"/>
      <w:pPr>
        <w:ind w:left="322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4" w:tplc="D62AACEA">
      <w:start w:val="1"/>
      <w:numFmt w:val="lowerLetter"/>
      <w:lvlText w:val="%5"/>
      <w:lvlJc w:val="left"/>
      <w:pPr>
        <w:ind w:left="394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5" w:tplc="369A0F06">
      <w:start w:val="1"/>
      <w:numFmt w:val="lowerRoman"/>
      <w:lvlText w:val="%6"/>
      <w:lvlJc w:val="left"/>
      <w:pPr>
        <w:ind w:left="466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6" w:tplc="A9EA2A8A">
      <w:start w:val="1"/>
      <w:numFmt w:val="decimal"/>
      <w:lvlText w:val="%7"/>
      <w:lvlJc w:val="left"/>
      <w:pPr>
        <w:ind w:left="538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7" w:tplc="545010DA">
      <w:start w:val="1"/>
      <w:numFmt w:val="lowerLetter"/>
      <w:lvlText w:val="%8"/>
      <w:lvlJc w:val="left"/>
      <w:pPr>
        <w:ind w:left="610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8" w:tplc="BEB6CFAE">
      <w:start w:val="1"/>
      <w:numFmt w:val="lowerRoman"/>
      <w:lvlText w:val="%9"/>
      <w:lvlJc w:val="left"/>
      <w:pPr>
        <w:ind w:left="6828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27" w15:restartNumberingAfterBreak="0">
    <w:nsid w:val="7B0003D9"/>
    <w:multiLevelType w:val="hybridMultilevel"/>
    <w:tmpl w:val="B388DF1E"/>
    <w:lvl w:ilvl="0" w:tplc="2CB23590">
      <w:start w:val="1"/>
      <w:numFmt w:val="bullet"/>
      <w:lvlText w:val="–"/>
      <w:lvlJc w:val="left"/>
      <w:pPr>
        <w:ind w:left="885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1" w:tplc="428AF660">
      <w:start w:val="1"/>
      <w:numFmt w:val="bullet"/>
      <w:lvlText w:val="o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2" w:tplc="82BCCDC0">
      <w:start w:val="1"/>
      <w:numFmt w:val="bullet"/>
      <w:lvlText w:val="▪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3" w:tplc="D86C3E0A">
      <w:start w:val="1"/>
      <w:numFmt w:val="bullet"/>
      <w:lvlText w:val="•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4" w:tplc="4F14132C">
      <w:start w:val="1"/>
      <w:numFmt w:val="bullet"/>
      <w:lvlText w:val="o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5" w:tplc="CED2DEF4">
      <w:start w:val="1"/>
      <w:numFmt w:val="bullet"/>
      <w:lvlText w:val="▪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6" w:tplc="C4BABE56">
      <w:start w:val="1"/>
      <w:numFmt w:val="bullet"/>
      <w:lvlText w:val="•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7" w:tplc="98822A78">
      <w:start w:val="1"/>
      <w:numFmt w:val="bullet"/>
      <w:lvlText w:val="o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8" w:tplc="9EBC2BCC">
      <w:start w:val="1"/>
      <w:numFmt w:val="bullet"/>
      <w:lvlText w:val="▪"/>
      <w:lvlJc w:val="left"/>
      <w:pPr>
        <w:ind w:left="68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28" w15:restartNumberingAfterBreak="0">
    <w:nsid w:val="7DA9121B"/>
    <w:multiLevelType w:val="hybridMultilevel"/>
    <w:tmpl w:val="A830B328"/>
    <w:lvl w:ilvl="0" w:tplc="11A07EE2">
      <w:start w:val="1"/>
      <w:numFmt w:val="bullet"/>
      <w:lvlText w:val=""/>
      <w:lvlJc w:val="left"/>
      <w:pPr>
        <w:ind w:left="787" w:hanging="360"/>
      </w:pPr>
      <w:rPr>
        <w:rFonts w:ascii="Symbol" w:hAnsi="Symbol" w:hint="default"/>
      </w:rPr>
    </w:lvl>
    <w:lvl w:ilvl="1" w:tplc="11A07EE2">
      <w:start w:val="1"/>
      <w:numFmt w:val="bullet"/>
      <w:lvlText w:val=""/>
      <w:lvlJc w:val="left"/>
      <w:pPr>
        <w:ind w:left="15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29" w15:restartNumberingAfterBreak="0">
    <w:nsid w:val="7F7E6714"/>
    <w:multiLevelType w:val="multilevel"/>
    <w:tmpl w:val="7F42A5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4"/>
  </w:num>
  <w:num w:numId="2">
    <w:abstractNumId w:val="16"/>
  </w:num>
  <w:num w:numId="3">
    <w:abstractNumId w:val="9"/>
  </w:num>
  <w:num w:numId="4">
    <w:abstractNumId w:val="28"/>
  </w:num>
  <w:num w:numId="5">
    <w:abstractNumId w:val="22"/>
  </w:num>
  <w:num w:numId="6">
    <w:abstractNumId w:val="8"/>
  </w:num>
  <w:num w:numId="7">
    <w:abstractNumId w:val="14"/>
  </w:num>
  <w:num w:numId="8">
    <w:abstractNumId w:val="12"/>
  </w:num>
  <w:num w:numId="9">
    <w:abstractNumId w:val="29"/>
  </w:num>
  <w:num w:numId="10">
    <w:abstractNumId w:val="1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7"/>
  </w:num>
  <w:num w:numId="13">
    <w:abstractNumId w:val="4"/>
  </w:num>
  <w:num w:numId="14">
    <w:abstractNumId w:val="21"/>
  </w:num>
  <w:num w:numId="15">
    <w:abstractNumId w:val="13"/>
  </w:num>
  <w:num w:numId="16">
    <w:abstractNumId w:val="20"/>
  </w:num>
  <w:num w:numId="17">
    <w:abstractNumId w:val="19"/>
  </w:num>
  <w:num w:numId="18">
    <w:abstractNumId w:val="1"/>
  </w:num>
  <w:num w:numId="19">
    <w:abstractNumId w:val="25"/>
  </w:num>
  <w:num w:numId="20">
    <w:abstractNumId w:val="2"/>
  </w:num>
  <w:num w:numId="21">
    <w:abstractNumId w:val="17"/>
  </w:num>
  <w:num w:numId="22">
    <w:abstractNumId w:val="10"/>
  </w:num>
  <w:num w:numId="23">
    <w:abstractNumId w:val="6"/>
  </w:num>
  <w:num w:numId="24">
    <w:abstractNumId w:val="11"/>
  </w:num>
  <w:num w:numId="25">
    <w:abstractNumId w:val="23"/>
  </w:num>
  <w:num w:numId="26">
    <w:abstractNumId w:val="15"/>
  </w:num>
  <w:num w:numId="27">
    <w:abstractNumId w:val="5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7"/>
  </w:num>
  <w:num w:numId="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E46"/>
    <w:rsid w:val="0002510D"/>
    <w:rsid w:val="00031C5B"/>
    <w:rsid w:val="00042E47"/>
    <w:rsid w:val="00070084"/>
    <w:rsid w:val="00090B0D"/>
    <w:rsid w:val="000B07B5"/>
    <w:rsid w:val="000B135D"/>
    <w:rsid w:val="000D1566"/>
    <w:rsid w:val="000D666F"/>
    <w:rsid w:val="000E05D1"/>
    <w:rsid w:val="000E6BA7"/>
    <w:rsid w:val="00110EE3"/>
    <w:rsid w:val="001131BD"/>
    <w:rsid w:val="0012470F"/>
    <w:rsid w:val="001344E3"/>
    <w:rsid w:val="00161493"/>
    <w:rsid w:val="00174B36"/>
    <w:rsid w:val="00175DC8"/>
    <w:rsid w:val="00186B79"/>
    <w:rsid w:val="00195BA6"/>
    <w:rsid w:val="00197313"/>
    <w:rsid w:val="001B0F23"/>
    <w:rsid w:val="001C3AFB"/>
    <w:rsid w:val="00213164"/>
    <w:rsid w:val="0021787B"/>
    <w:rsid w:val="00234319"/>
    <w:rsid w:val="00260120"/>
    <w:rsid w:val="002B5BE2"/>
    <w:rsid w:val="002E3045"/>
    <w:rsid w:val="002F45C6"/>
    <w:rsid w:val="002F79DA"/>
    <w:rsid w:val="00311CE2"/>
    <w:rsid w:val="00353365"/>
    <w:rsid w:val="00361175"/>
    <w:rsid w:val="00375CDE"/>
    <w:rsid w:val="003D0FD1"/>
    <w:rsid w:val="003E2903"/>
    <w:rsid w:val="003F3C6C"/>
    <w:rsid w:val="00425D2B"/>
    <w:rsid w:val="0044141D"/>
    <w:rsid w:val="00470351"/>
    <w:rsid w:val="004950CF"/>
    <w:rsid w:val="004B7F0B"/>
    <w:rsid w:val="004D6214"/>
    <w:rsid w:val="004E0916"/>
    <w:rsid w:val="004E3521"/>
    <w:rsid w:val="004F5F68"/>
    <w:rsid w:val="005071E4"/>
    <w:rsid w:val="00522534"/>
    <w:rsid w:val="00526D7F"/>
    <w:rsid w:val="00527E94"/>
    <w:rsid w:val="00534710"/>
    <w:rsid w:val="00544144"/>
    <w:rsid w:val="005451EC"/>
    <w:rsid w:val="00546AC3"/>
    <w:rsid w:val="00563CE3"/>
    <w:rsid w:val="00581852"/>
    <w:rsid w:val="005B5ABF"/>
    <w:rsid w:val="005C3FE2"/>
    <w:rsid w:val="005C7555"/>
    <w:rsid w:val="005E04DB"/>
    <w:rsid w:val="005F589F"/>
    <w:rsid w:val="00601A30"/>
    <w:rsid w:val="00623ECB"/>
    <w:rsid w:val="006253BC"/>
    <w:rsid w:val="00637E89"/>
    <w:rsid w:val="006C009D"/>
    <w:rsid w:val="006F2400"/>
    <w:rsid w:val="006F3E49"/>
    <w:rsid w:val="007411BB"/>
    <w:rsid w:val="00747B73"/>
    <w:rsid w:val="00750BC1"/>
    <w:rsid w:val="00781E31"/>
    <w:rsid w:val="00796C06"/>
    <w:rsid w:val="007A1374"/>
    <w:rsid w:val="007E20C5"/>
    <w:rsid w:val="007F1B7E"/>
    <w:rsid w:val="00814CFF"/>
    <w:rsid w:val="00823C86"/>
    <w:rsid w:val="00851842"/>
    <w:rsid w:val="008609C8"/>
    <w:rsid w:val="00881B21"/>
    <w:rsid w:val="00890773"/>
    <w:rsid w:val="00894CC7"/>
    <w:rsid w:val="008C65B6"/>
    <w:rsid w:val="008D12A7"/>
    <w:rsid w:val="008D3AF3"/>
    <w:rsid w:val="008F7BC9"/>
    <w:rsid w:val="00910385"/>
    <w:rsid w:val="00911455"/>
    <w:rsid w:val="00942073"/>
    <w:rsid w:val="00961835"/>
    <w:rsid w:val="00967E9C"/>
    <w:rsid w:val="00975F50"/>
    <w:rsid w:val="009A696A"/>
    <w:rsid w:val="009B626E"/>
    <w:rsid w:val="00A1765B"/>
    <w:rsid w:val="00A646F5"/>
    <w:rsid w:val="00A81618"/>
    <w:rsid w:val="00A84BBC"/>
    <w:rsid w:val="00A953AE"/>
    <w:rsid w:val="00AB2236"/>
    <w:rsid w:val="00AB4CEC"/>
    <w:rsid w:val="00AB6151"/>
    <w:rsid w:val="00AD0C2E"/>
    <w:rsid w:val="00AE3C8B"/>
    <w:rsid w:val="00B02628"/>
    <w:rsid w:val="00B160CF"/>
    <w:rsid w:val="00B17C4B"/>
    <w:rsid w:val="00B22FA2"/>
    <w:rsid w:val="00B401CD"/>
    <w:rsid w:val="00B754F8"/>
    <w:rsid w:val="00BA30D8"/>
    <w:rsid w:val="00BB038B"/>
    <w:rsid w:val="00BC11F4"/>
    <w:rsid w:val="00BC4E46"/>
    <w:rsid w:val="00BC7885"/>
    <w:rsid w:val="00BF654F"/>
    <w:rsid w:val="00C01FB1"/>
    <w:rsid w:val="00C305D8"/>
    <w:rsid w:val="00C44246"/>
    <w:rsid w:val="00C743B6"/>
    <w:rsid w:val="00C94876"/>
    <w:rsid w:val="00CA53E7"/>
    <w:rsid w:val="00D40A83"/>
    <w:rsid w:val="00D6352D"/>
    <w:rsid w:val="00DA4549"/>
    <w:rsid w:val="00DB63AE"/>
    <w:rsid w:val="00DF3467"/>
    <w:rsid w:val="00E245D5"/>
    <w:rsid w:val="00E4319D"/>
    <w:rsid w:val="00E53022"/>
    <w:rsid w:val="00E62F52"/>
    <w:rsid w:val="00E822A3"/>
    <w:rsid w:val="00E978C1"/>
    <w:rsid w:val="00EA77D1"/>
    <w:rsid w:val="00EB071F"/>
    <w:rsid w:val="00ED3302"/>
    <w:rsid w:val="00ED36A7"/>
    <w:rsid w:val="00F26A59"/>
    <w:rsid w:val="00F274F2"/>
    <w:rsid w:val="00F82BC5"/>
    <w:rsid w:val="00F97AD7"/>
    <w:rsid w:val="00FD6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5CC81A"/>
  <w15:chartTrackingRefBased/>
  <w15:docId w15:val="{D9AF3BC9-B910-48F8-B90C-95073DEC83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4319"/>
    <w:pPr>
      <w:spacing w:after="120" w:line="240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23431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25D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25D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25D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next w:val="a"/>
    <w:link w:val="50"/>
    <w:uiPriority w:val="9"/>
    <w:semiHidden/>
    <w:unhideWhenUsed/>
    <w:qFormat/>
    <w:rsid w:val="00FD60C8"/>
    <w:pPr>
      <w:keepNext/>
      <w:keepLines/>
      <w:spacing w:after="286" w:line="256" w:lineRule="auto"/>
      <w:ind w:left="11" w:hanging="10"/>
      <w:outlineLvl w:val="4"/>
    </w:pPr>
    <w:rPr>
      <w:rFonts w:ascii="Times New Roman" w:eastAsia="Times New Roman" w:hAnsi="Times New Roman" w:cs="Times New Roman"/>
      <w:b/>
      <w:color w:val="000000"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34319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234319"/>
    <w:pPr>
      <w:spacing w:after="100" w:line="256" w:lineRule="auto"/>
    </w:pPr>
    <w:rPr>
      <w:rFonts w:asciiTheme="minorHAnsi" w:eastAsiaTheme="minorEastAsia" w:hAnsiTheme="minorHAnsi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34319"/>
    <w:pPr>
      <w:tabs>
        <w:tab w:val="right" w:leader="dot" w:pos="9345"/>
      </w:tabs>
      <w:spacing w:after="100" w:line="360" w:lineRule="auto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234319"/>
    <w:pPr>
      <w:spacing w:after="100"/>
      <w:ind w:left="440"/>
    </w:pPr>
  </w:style>
  <w:style w:type="character" w:customStyle="1" w:styleId="10">
    <w:name w:val="Заголовок 1 Знак"/>
    <w:basedOn w:val="a0"/>
    <w:link w:val="1"/>
    <w:uiPriority w:val="9"/>
    <w:rsid w:val="0023431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semiHidden/>
    <w:unhideWhenUsed/>
    <w:qFormat/>
    <w:rsid w:val="00234319"/>
    <w:pPr>
      <w:spacing w:line="256" w:lineRule="auto"/>
      <w:outlineLvl w:val="9"/>
    </w:pPr>
    <w:rPr>
      <w:lang w:eastAsia="ru-RU"/>
    </w:rPr>
  </w:style>
  <w:style w:type="character" w:styleId="a5">
    <w:name w:val="Unresolved Mention"/>
    <w:basedOn w:val="a0"/>
    <w:uiPriority w:val="99"/>
    <w:semiHidden/>
    <w:unhideWhenUsed/>
    <w:rsid w:val="001344E3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uiPriority w:val="9"/>
    <w:rsid w:val="00425D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25D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25D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a6">
    <w:name w:val="List Paragraph"/>
    <w:basedOn w:val="a"/>
    <w:uiPriority w:val="34"/>
    <w:qFormat/>
    <w:rsid w:val="00425D2B"/>
    <w:pPr>
      <w:ind w:left="720"/>
      <w:contextualSpacing/>
    </w:pPr>
  </w:style>
  <w:style w:type="table" w:styleId="a7">
    <w:name w:val="Table Grid"/>
    <w:basedOn w:val="a1"/>
    <w:uiPriority w:val="39"/>
    <w:rsid w:val="00425D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AB6151"/>
    <w:pPr>
      <w:tabs>
        <w:tab w:val="center" w:pos="4677"/>
        <w:tab w:val="right" w:pos="9355"/>
      </w:tabs>
      <w:spacing w:after="0"/>
    </w:pPr>
  </w:style>
  <w:style w:type="character" w:customStyle="1" w:styleId="a9">
    <w:name w:val="Верхний колонтитул Знак"/>
    <w:basedOn w:val="a0"/>
    <w:link w:val="a8"/>
    <w:uiPriority w:val="99"/>
    <w:rsid w:val="00AB6151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AB6151"/>
    <w:pPr>
      <w:tabs>
        <w:tab w:val="center" w:pos="4677"/>
        <w:tab w:val="right" w:pos="9355"/>
      </w:tabs>
      <w:spacing w:after="0"/>
    </w:pPr>
  </w:style>
  <w:style w:type="character" w:customStyle="1" w:styleId="ab">
    <w:name w:val="Нижний колонтитул Знак"/>
    <w:basedOn w:val="a0"/>
    <w:link w:val="aa"/>
    <w:uiPriority w:val="99"/>
    <w:rsid w:val="00AB6151"/>
    <w:rPr>
      <w:rFonts w:ascii="Calibri" w:eastAsia="Calibri" w:hAnsi="Calibri" w:cs="Times New Roman"/>
    </w:rPr>
  </w:style>
  <w:style w:type="character" w:customStyle="1" w:styleId="50">
    <w:name w:val="Заголовок 5 Знак"/>
    <w:basedOn w:val="a0"/>
    <w:link w:val="5"/>
    <w:uiPriority w:val="9"/>
    <w:semiHidden/>
    <w:rsid w:val="00FD60C8"/>
    <w:rPr>
      <w:rFonts w:ascii="Times New Roman" w:eastAsia="Times New Roman" w:hAnsi="Times New Roman" w:cs="Times New Roman"/>
      <w:b/>
      <w:color w:val="000000"/>
      <w:sz w:val="28"/>
      <w:lang w:eastAsia="ru-RU"/>
    </w:rPr>
  </w:style>
  <w:style w:type="numbering" w:customStyle="1" w:styleId="12">
    <w:name w:val="Нет списка1"/>
    <w:next w:val="a2"/>
    <w:uiPriority w:val="99"/>
    <w:semiHidden/>
    <w:unhideWhenUsed/>
    <w:rsid w:val="00FD60C8"/>
  </w:style>
  <w:style w:type="paragraph" w:customStyle="1" w:styleId="msonormal0">
    <w:name w:val="msonormal"/>
    <w:basedOn w:val="a"/>
    <w:rsid w:val="00FD60C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table" w:customStyle="1" w:styleId="TableGrid">
    <w:name w:val="TableGrid"/>
    <w:rsid w:val="00FD60C8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c">
    <w:name w:val="Balloon Text"/>
    <w:basedOn w:val="a"/>
    <w:link w:val="ad"/>
    <w:uiPriority w:val="99"/>
    <w:semiHidden/>
    <w:unhideWhenUsed/>
    <w:rsid w:val="00174B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74B36"/>
    <w:rPr>
      <w:rFonts w:ascii="Segoe UI" w:eastAsia="Calibri" w:hAnsi="Segoe UI" w:cs="Segoe UI"/>
      <w:sz w:val="18"/>
      <w:szCs w:val="18"/>
    </w:rPr>
  </w:style>
  <w:style w:type="paragraph" w:styleId="ae">
    <w:name w:val="annotation text"/>
    <w:basedOn w:val="a"/>
    <w:link w:val="af"/>
    <w:uiPriority w:val="99"/>
    <w:semiHidden/>
    <w:unhideWhenUsed/>
    <w:rsid w:val="00090B0D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090B0D"/>
    <w:rPr>
      <w:rFonts w:ascii="Calibri" w:eastAsia="Calibri" w:hAnsi="Calibri" w:cs="Times New Roman"/>
      <w:sz w:val="20"/>
      <w:szCs w:val="20"/>
    </w:rPr>
  </w:style>
  <w:style w:type="character" w:styleId="af0">
    <w:name w:val="annotation reference"/>
    <w:basedOn w:val="a0"/>
    <w:uiPriority w:val="99"/>
    <w:semiHidden/>
    <w:unhideWhenUsed/>
    <w:rsid w:val="00090B0D"/>
    <w:rPr>
      <w:sz w:val="16"/>
      <w:szCs w:val="16"/>
    </w:rPr>
  </w:style>
  <w:style w:type="character" w:styleId="af1">
    <w:name w:val="FollowedHyperlink"/>
    <w:basedOn w:val="a0"/>
    <w:uiPriority w:val="99"/>
    <w:semiHidden/>
    <w:unhideWhenUsed/>
    <w:rsid w:val="00AB223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035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7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5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9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89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3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9" Type="http://schemas.openxmlformats.org/officeDocument/2006/relationships/image" Target="media/image29.jpeg"/><Relationship Id="rId21" Type="http://schemas.openxmlformats.org/officeDocument/2006/relationships/image" Target="media/image11.jpeg"/><Relationship Id="rId34" Type="http://schemas.openxmlformats.org/officeDocument/2006/relationships/image" Target="media/image24.jpeg"/><Relationship Id="rId42" Type="http://schemas.openxmlformats.org/officeDocument/2006/relationships/image" Target="media/image32.jpeg"/><Relationship Id="rId47" Type="http://schemas.openxmlformats.org/officeDocument/2006/relationships/image" Target="media/image37.jpeg"/><Relationship Id="rId50" Type="http://schemas.openxmlformats.org/officeDocument/2006/relationships/hyperlink" Target="https://developer.android.com" TargetMode="External"/><Relationship Id="rId55" Type="http://schemas.openxmlformats.org/officeDocument/2006/relationships/theme" Target="theme/theme1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jpe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jpeg"/><Relationship Id="rId32" Type="http://schemas.openxmlformats.org/officeDocument/2006/relationships/image" Target="media/image22.jpeg"/><Relationship Id="rId37" Type="http://schemas.openxmlformats.org/officeDocument/2006/relationships/image" Target="media/image27.jpeg"/><Relationship Id="rId40" Type="http://schemas.openxmlformats.org/officeDocument/2006/relationships/image" Target="media/image30.jpeg"/><Relationship Id="rId45" Type="http://schemas.openxmlformats.org/officeDocument/2006/relationships/image" Target="media/image35.jpeg"/><Relationship Id="rId53" Type="http://schemas.openxmlformats.org/officeDocument/2006/relationships/hyperlink" Target="https://github.com/Texnar13/BmstuCourseProject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19" Type="http://schemas.openxmlformats.org/officeDocument/2006/relationships/image" Target="media/image9.jpeg"/><Relationship Id="rId31" Type="http://schemas.openxmlformats.org/officeDocument/2006/relationships/image" Target="media/image21.jpeg"/><Relationship Id="rId44" Type="http://schemas.openxmlformats.org/officeDocument/2006/relationships/image" Target="media/image34.jpeg"/><Relationship Id="rId52" Type="http://schemas.openxmlformats.org/officeDocument/2006/relationships/hyperlink" Target="https://github.com/Texnar13/BmstuCourseProject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12.jpeg"/><Relationship Id="rId27" Type="http://schemas.openxmlformats.org/officeDocument/2006/relationships/image" Target="media/image17.jpeg"/><Relationship Id="rId30" Type="http://schemas.openxmlformats.org/officeDocument/2006/relationships/image" Target="media/image20.jpeg"/><Relationship Id="rId35" Type="http://schemas.openxmlformats.org/officeDocument/2006/relationships/image" Target="media/image25.jpeg"/><Relationship Id="rId43" Type="http://schemas.openxmlformats.org/officeDocument/2006/relationships/image" Target="media/image33.jpeg"/><Relationship Id="rId48" Type="http://schemas.openxmlformats.org/officeDocument/2006/relationships/footer" Target="footer1.xml"/><Relationship Id="rId8" Type="http://schemas.openxmlformats.org/officeDocument/2006/relationships/image" Target="media/image2.emf"/><Relationship Id="rId51" Type="http://schemas.openxmlformats.org/officeDocument/2006/relationships/hyperlink" Target="https://www.sqlite.org/index.html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5" Type="http://schemas.openxmlformats.org/officeDocument/2006/relationships/image" Target="media/image15.jpeg"/><Relationship Id="rId33" Type="http://schemas.openxmlformats.org/officeDocument/2006/relationships/image" Target="media/image23.jpeg"/><Relationship Id="rId38" Type="http://schemas.openxmlformats.org/officeDocument/2006/relationships/image" Target="media/image28.jpeg"/><Relationship Id="rId46" Type="http://schemas.openxmlformats.org/officeDocument/2006/relationships/image" Target="media/image36.jpeg"/><Relationship Id="rId20" Type="http://schemas.openxmlformats.org/officeDocument/2006/relationships/image" Target="media/image10.jpeg"/><Relationship Id="rId41" Type="http://schemas.openxmlformats.org/officeDocument/2006/relationships/image" Target="media/image31.jpe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3.jpeg"/><Relationship Id="rId28" Type="http://schemas.openxmlformats.org/officeDocument/2006/relationships/image" Target="media/image18.jpeg"/><Relationship Id="rId36" Type="http://schemas.openxmlformats.org/officeDocument/2006/relationships/image" Target="media/image26.jpeg"/><Relationship Id="rId49" Type="http://schemas.openxmlformats.org/officeDocument/2006/relationships/hyperlink" Target="https://play.google.com/store/apps/details?id=com.apolosoft.cuadernoprofesor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3</TotalTime>
  <Pages>1</Pages>
  <Words>4286</Words>
  <Characters>24433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46</cp:revision>
  <cp:lastPrinted>2021-12-17T00:00:00Z</cp:lastPrinted>
  <dcterms:created xsi:type="dcterms:W3CDTF">2021-11-27T11:53:00Z</dcterms:created>
  <dcterms:modified xsi:type="dcterms:W3CDTF">2021-12-17T00:00:00Z</dcterms:modified>
</cp:coreProperties>
</file>